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5744EFB" w14:textId="19C5875F" w:rsidR="00414C4F" w:rsidRDefault="00321457" w:rsidP="002C6B7A">
      <w:pPr>
        <w:pStyle w:val="Heading2"/>
        <w:numPr>
          <w:ilvl w:val="0"/>
          <w:numId w:val="0"/>
        </w:numPr>
        <w:ind w:left="576"/>
      </w:pPr>
      <w:r>
        <w:t>Questions to be asked to SMEs</w:t>
      </w:r>
    </w:p>
    <w:p w14:paraId="3A06E081" w14:textId="77777777" w:rsidR="00F73A36" w:rsidRDefault="0028277C" w:rsidP="0028277C">
      <w:pPr>
        <w:pStyle w:val="ListParagraph"/>
        <w:numPr>
          <w:ilvl w:val="0"/>
          <w:numId w:val="14"/>
        </w:numPr>
      </w:pPr>
      <w:r>
        <w:t>How does the user register in today’s world?</w:t>
      </w:r>
    </w:p>
    <w:p w14:paraId="34DF8F3A" w14:textId="77777777" w:rsidR="0028277C" w:rsidRDefault="0028277C" w:rsidP="0028277C">
      <w:pPr>
        <w:pStyle w:val="ListParagraph"/>
        <w:numPr>
          <w:ilvl w:val="0"/>
          <w:numId w:val="14"/>
        </w:numPr>
      </w:pPr>
      <w:r>
        <w:t xml:space="preserve">What is the business advantage of allowing </w:t>
      </w:r>
      <w:r w:rsidR="000B5225">
        <w:t>users</w:t>
      </w:r>
      <w:r>
        <w:t xml:space="preserve"> to register online?</w:t>
      </w:r>
    </w:p>
    <w:p w14:paraId="7F868027" w14:textId="77777777" w:rsidR="000B5225" w:rsidRDefault="000B5225" w:rsidP="0028277C">
      <w:pPr>
        <w:pStyle w:val="ListParagraph"/>
        <w:numPr>
          <w:ilvl w:val="0"/>
          <w:numId w:val="14"/>
        </w:numPr>
      </w:pPr>
      <w:r>
        <w:t>How should the system al</w:t>
      </w:r>
      <w:r w:rsidR="003E69D0">
        <w:t>low the user to Register online?</w:t>
      </w:r>
    </w:p>
    <w:p w14:paraId="65EF616F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ere should the ‘Registration’ link be located?</w:t>
      </w:r>
    </w:p>
    <w:p w14:paraId="2B79D689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happens when the user clicks on ‘Registration’ link</w:t>
      </w:r>
    </w:p>
    <w:p w14:paraId="7C281F3B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data fields should be displayed on ‘New User Registration’ page</w:t>
      </w:r>
    </w:p>
    <w:p w14:paraId="2A4315FE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are the required fields on the ‘New User Registration’ page?</w:t>
      </w:r>
    </w:p>
    <w:p w14:paraId="6AAF78F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should be the ‘Password’ format?</w:t>
      </w:r>
    </w:p>
    <w:p w14:paraId="68C10880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options should be displayed for ‘Gender’ and what UI element should be used to display them? (Example: radio button or a drop down?)</w:t>
      </w:r>
    </w:p>
    <w:p w14:paraId="5070161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are the question options for ‘security Questions’?</w:t>
      </w:r>
    </w:p>
    <w:p w14:paraId="770CCA18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UI element should be used to display security questions?</w:t>
      </w:r>
    </w:p>
    <w:p w14:paraId="40B1F514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is the sort order of the options for ‘Security Questions’?</w:t>
      </w:r>
    </w:p>
    <w:p w14:paraId="0613CB93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happens when the user clicks on ‘Cancel’ command button?</w:t>
      </w:r>
    </w:p>
    <w:p w14:paraId="40756892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In the event of clicking ‘Cancel’ button, should the user be prompted by ‘Are you sure you want to cancel?’ dialog?</w:t>
      </w:r>
    </w:p>
    <w:p w14:paraId="73397C48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How should the error messages be displayed if one or more validations fail?</w:t>
      </w:r>
    </w:p>
    <w:p w14:paraId="7F61CEC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is the error message text?</w:t>
      </w:r>
    </w:p>
    <w:p w14:paraId="6647064E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happens if all the validations pass?</w:t>
      </w:r>
    </w:p>
    <w:p w14:paraId="4DC9BFF8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 xml:space="preserve">Do you want the user to login directly for the first time or you </w:t>
      </w:r>
      <w:r w:rsidR="004833CB">
        <w:t>want to</w:t>
      </w:r>
      <w:r>
        <w:t xml:space="preserve"> provide the user with a link to Login page?</w:t>
      </w:r>
    </w:p>
    <w:p w14:paraId="4FD65A92" w14:textId="77777777" w:rsidR="00593702" w:rsidRPr="00414C4F" w:rsidRDefault="00593702" w:rsidP="00593702">
      <w:pPr>
        <w:pStyle w:val="ListParagraph"/>
        <w:numPr>
          <w:ilvl w:val="0"/>
          <w:numId w:val="14"/>
        </w:numPr>
      </w:pPr>
      <w:r>
        <w:t xml:space="preserve">Should the system send an automated </w:t>
      </w:r>
      <w:r w:rsidR="004833CB">
        <w:t xml:space="preserve">email </w:t>
      </w:r>
      <w:r>
        <w:t xml:space="preserve">to the user on </w:t>
      </w:r>
      <w:r w:rsidR="004833CB">
        <w:t>registering successfully?</w:t>
      </w:r>
    </w:p>
    <w:p w14:paraId="509544D0" w14:textId="45BCB275" w:rsidR="00414C4F" w:rsidRDefault="00321457" w:rsidP="00321457">
      <w:pPr>
        <w:pStyle w:val="Heading2"/>
        <w:numPr>
          <w:ilvl w:val="0"/>
          <w:numId w:val="0"/>
        </w:numPr>
        <w:ind w:left="576" w:hanging="576"/>
      </w:pPr>
      <w:r>
        <w:t>User Story</w:t>
      </w:r>
    </w:p>
    <w:p w14:paraId="35F9A4B4" w14:textId="49E6FC09" w:rsidR="003E1B88" w:rsidRDefault="003E1B88" w:rsidP="00321457">
      <w:pPr>
        <w:pStyle w:val="Heading3"/>
        <w:numPr>
          <w:ilvl w:val="0"/>
          <w:numId w:val="0"/>
        </w:numPr>
        <w:ind w:left="288" w:hanging="288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8"/>
        <w:gridCol w:w="7212"/>
      </w:tblGrid>
      <w:tr w:rsidR="00D92162" w14:paraId="10F20C18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5306C1A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s a</w:t>
            </w:r>
          </w:p>
        </w:tc>
        <w:tc>
          <w:tcPr>
            <w:tcW w:w="7398" w:type="dxa"/>
          </w:tcPr>
          <w:p w14:paraId="6DAFEBB2" w14:textId="77777777" w:rsidR="00D92162" w:rsidRDefault="00D92162" w:rsidP="003230AF">
            <w:r>
              <w:t xml:space="preserve">new user of </w:t>
            </w:r>
            <w:hyperlink r:id="rId5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</w:t>
            </w:r>
          </w:p>
        </w:tc>
      </w:tr>
      <w:tr w:rsidR="00D92162" w14:paraId="5A98AB53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30C6B515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I want</w:t>
            </w:r>
          </w:p>
        </w:tc>
        <w:tc>
          <w:tcPr>
            <w:tcW w:w="7398" w:type="dxa"/>
          </w:tcPr>
          <w:p w14:paraId="521DC197" w14:textId="77777777" w:rsidR="00D92162" w:rsidRDefault="00D92162" w:rsidP="003230AF">
            <w:r>
              <w:t>to be able to register online</w:t>
            </w:r>
          </w:p>
        </w:tc>
      </w:tr>
      <w:tr w:rsidR="00D92162" w14:paraId="117B5734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2DF17774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So that</w:t>
            </w:r>
          </w:p>
        </w:tc>
        <w:tc>
          <w:tcPr>
            <w:tcW w:w="7398" w:type="dxa"/>
          </w:tcPr>
          <w:p w14:paraId="238070FD" w14:textId="77777777" w:rsidR="00D92162" w:rsidRDefault="00D92162" w:rsidP="003230AF">
            <w:r>
              <w:t>I can myself create my login credential without waiting to receive my login credential via paper mail.</w:t>
            </w:r>
          </w:p>
        </w:tc>
      </w:tr>
      <w:tr w:rsidR="00D92162" w14:paraId="11DE29B1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3CD2FB2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cceptance Criteria</w:t>
            </w:r>
          </w:p>
        </w:tc>
        <w:tc>
          <w:tcPr>
            <w:tcW w:w="7398" w:type="dxa"/>
          </w:tcPr>
          <w:p w14:paraId="31AB9648" w14:textId="77777777" w:rsidR="00D92162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 </w:t>
            </w:r>
            <w:hyperlink r:id="rId6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, system shall display ‘Register’ hyperlink which shall be placed adjacent to the left of ‘Login’ hyperlink (</w:t>
            </w:r>
            <w:r w:rsidRPr="00207060">
              <w:rPr>
                <w:color w:val="00B050"/>
              </w:rPr>
              <w:t xml:space="preserve">refer </w:t>
            </w:r>
            <w:r w:rsidR="007753BF"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</w:t>
            </w:r>
            <w:r w:rsidR="007753BF">
              <w:rPr>
                <w:color w:val="00B050"/>
              </w:rPr>
              <w:t>Appendix 3: Data T</w:t>
            </w:r>
            <w:r>
              <w:rPr>
                <w:color w:val="00B050"/>
              </w:rPr>
              <w:t xml:space="preserve">able </w:t>
            </w:r>
            <w:r w:rsidR="007753BF">
              <w:rPr>
                <w:color w:val="00B050"/>
              </w:rPr>
              <w:t>for ‘Registration’ Link</w:t>
            </w:r>
            <w:r>
              <w:t>)</w:t>
            </w:r>
          </w:p>
          <w:p w14:paraId="1EB12119" w14:textId="77777777" w:rsidR="00207060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f ‘Register’ hyperlink, system shall navigate the user to ‘New User Registration’ page in the same browser window (</w:t>
            </w:r>
            <w:r w:rsidRPr="00207060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="007753BF">
              <w:rPr>
                <w:color w:val="00B050"/>
              </w:rPr>
              <w:t>: ‘</w:t>
            </w:r>
            <w:r w:rsidR="00E34056">
              <w:rPr>
                <w:color w:val="00B050"/>
              </w:rPr>
              <w:t xml:space="preserve">New </w:t>
            </w:r>
            <w:r w:rsidR="007753BF">
              <w:rPr>
                <w:color w:val="00B050"/>
              </w:rPr>
              <w:t>User Registration’ W</w:t>
            </w:r>
            <w:r w:rsidRPr="00207060">
              <w:rPr>
                <w:color w:val="00B050"/>
              </w:rPr>
              <w:t xml:space="preserve">ireframe </w:t>
            </w:r>
            <w:r>
              <w:rPr>
                <w:color w:val="00B050"/>
              </w:rPr>
              <w:t xml:space="preserve"> and </w:t>
            </w:r>
            <w:r w:rsidR="00E34056">
              <w:rPr>
                <w:color w:val="00B050"/>
              </w:rPr>
              <w:t>Appendix 5</w:t>
            </w:r>
            <w:r w:rsidR="007753BF">
              <w:rPr>
                <w:color w:val="00B050"/>
              </w:rPr>
              <w:t xml:space="preserve">: </w:t>
            </w:r>
            <w:r w:rsidR="00F3558D">
              <w:rPr>
                <w:color w:val="00B050"/>
              </w:rPr>
              <w:t xml:space="preserve"> ‘</w:t>
            </w:r>
            <w:r w:rsidR="007753BF">
              <w:rPr>
                <w:color w:val="00B050"/>
              </w:rPr>
              <w:t>New User Registration’ Page Data Table</w:t>
            </w:r>
            <w:r>
              <w:t>)</w:t>
            </w:r>
          </w:p>
          <w:p w14:paraId="0C4F86DD" w14:textId="77777777" w:rsidR="00207060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System shall allow the user to enter registration data.</w:t>
            </w:r>
          </w:p>
          <w:p w14:paraId="61F58A66" w14:textId="77777777" w:rsidR="00856A1B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n ‘Register’ command button, system shall perform the following validations:</w:t>
            </w:r>
          </w:p>
          <w:p w14:paraId="23CB5B26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All required data is entered</w:t>
            </w:r>
          </w:p>
          <w:p w14:paraId="4B749074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lastRenderedPageBreak/>
              <w:t>Email address is in a valid format</w:t>
            </w:r>
          </w:p>
          <w:p w14:paraId="51D68F33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unique</w:t>
            </w:r>
          </w:p>
          <w:p w14:paraId="2F40884C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Password entered is in a valid format</w:t>
            </w:r>
          </w:p>
          <w:p w14:paraId="59B98D3F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Re-entered password matches the password entered</w:t>
            </w:r>
          </w:p>
          <w:p w14:paraId="3E6C8839" w14:textId="77777777" w:rsidR="00F3558D" w:rsidRDefault="00856A1B" w:rsidP="00F3558D">
            <w:pPr>
              <w:pStyle w:val="ListParagraph"/>
            </w:pPr>
            <w:r>
              <w:t xml:space="preserve"> 4.1 In the event of passing of all the valida</w:t>
            </w:r>
            <w:r w:rsidR="007753BF">
              <w:t>tions, system shall navigate the  user to ‘Registration Complete’ page</w:t>
            </w:r>
            <w:r w:rsidR="00F3558D">
              <w:t xml:space="preserve"> (</w:t>
            </w:r>
            <w:r w:rsidR="00F3558D" w:rsidRPr="00207060">
              <w:rPr>
                <w:color w:val="00B050"/>
              </w:rPr>
              <w:t xml:space="preserve">refer </w:t>
            </w:r>
            <w:r w:rsidR="00F3558D">
              <w:rPr>
                <w:color w:val="00B050"/>
              </w:rPr>
              <w:t xml:space="preserve">Appendix </w:t>
            </w:r>
            <w:r w:rsidR="00644CBE">
              <w:rPr>
                <w:color w:val="00B050"/>
              </w:rPr>
              <w:t>6</w:t>
            </w:r>
            <w:r w:rsidR="00F3558D">
              <w:rPr>
                <w:color w:val="00B050"/>
              </w:rPr>
              <w:t>: ‘Registration Complete’ W</w:t>
            </w:r>
            <w:r w:rsidR="00F3558D" w:rsidRPr="00207060">
              <w:rPr>
                <w:color w:val="00B050"/>
              </w:rPr>
              <w:t xml:space="preserve">ireframe </w:t>
            </w:r>
            <w:r w:rsidR="00F3558D">
              <w:rPr>
                <w:color w:val="00B050"/>
              </w:rPr>
              <w:t xml:space="preserve"> and Appendix </w:t>
            </w:r>
            <w:r w:rsidR="00644CBE">
              <w:rPr>
                <w:color w:val="00B050"/>
              </w:rPr>
              <w:t>7</w:t>
            </w:r>
            <w:r w:rsidR="00F3558D">
              <w:rPr>
                <w:color w:val="00B050"/>
              </w:rPr>
              <w:t>: ‘Registration Complete’ Page Data Table</w:t>
            </w:r>
            <w:r w:rsidR="00F3558D">
              <w:t>)</w:t>
            </w:r>
          </w:p>
          <w:p w14:paraId="64B2C07B" w14:textId="77777777" w:rsidR="007753BF" w:rsidRDefault="007753BF" w:rsidP="00F3558D">
            <w:pPr>
              <w:ind w:left="792" w:hanging="792"/>
            </w:pPr>
            <w:r>
              <w:t xml:space="preserve">          </w:t>
            </w:r>
            <w:r w:rsidR="00F3558D">
              <w:t xml:space="preserve">    </w:t>
            </w:r>
            <w:r>
              <w:t xml:space="preserve"> 4.2 In the event of failure of one or more validations, system </w:t>
            </w:r>
            <w:r w:rsidR="00F3558D">
              <w:t>shall display</w:t>
            </w:r>
            <w:r>
              <w:t xml:space="preserve"> inline error messages. 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>Appendix</w:t>
            </w:r>
            <w:r w:rsidR="00FA4DBB">
              <w:rPr>
                <w:color w:val="00B050"/>
              </w:rPr>
              <w:t xml:space="preserve"> 8</w:t>
            </w:r>
            <w:r>
              <w:rPr>
                <w:color w:val="00B050"/>
              </w:rPr>
              <w:t>: Inline Error Messages</w:t>
            </w:r>
            <w:r>
              <w:t>)</w:t>
            </w:r>
          </w:p>
          <w:p w14:paraId="388F1D5A" w14:textId="77777777" w:rsidR="00460D5A" w:rsidRDefault="00460D5A" w:rsidP="00F3558D">
            <w:pPr>
              <w:ind w:left="792" w:hanging="792"/>
            </w:pPr>
            <w:r>
              <w:t xml:space="preserve">        5.    On Click of ‘Cancel’ command button, system shall discard the data entered by the user and shall navigate the user to home page (</w:t>
            </w:r>
            <w:hyperlink r:id="rId7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>)</w:t>
            </w:r>
          </w:p>
          <w:p w14:paraId="6565EA66" w14:textId="77777777" w:rsidR="00856A1B" w:rsidRDefault="00856A1B" w:rsidP="00460D5A"/>
        </w:tc>
      </w:tr>
    </w:tbl>
    <w:p w14:paraId="12F22E97" w14:textId="77777777" w:rsidR="003230AF" w:rsidRDefault="003230AF" w:rsidP="003230AF"/>
    <w:p w14:paraId="6FF20EAD" w14:textId="77777777" w:rsidR="00460D5A" w:rsidRPr="003230AF" w:rsidRDefault="00460D5A" w:rsidP="003230AF"/>
    <w:p w14:paraId="3429E90D" w14:textId="19CDA5D7" w:rsidR="003E1B88" w:rsidRDefault="00321457" w:rsidP="00321457">
      <w:pPr>
        <w:pStyle w:val="Heading3"/>
        <w:numPr>
          <w:ilvl w:val="0"/>
          <w:numId w:val="0"/>
        </w:numPr>
        <w:ind w:left="288" w:hanging="288"/>
      </w:pPr>
      <w:r>
        <w:t>Use C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4"/>
        <w:gridCol w:w="3405"/>
        <w:gridCol w:w="3821"/>
      </w:tblGrid>
      <w:tr w:rsidR="00460D5A" w14:paraId="54A7BC7E" w14:textId="77777777" w:rsidTr="00460D5A">
        <w:tc>
          <w:tcPr>
            <w:tcW w:w="2178" w:type="dxa"/>
          </w:tcPr>
          <w:p w14:paraId="46DE6845" w14:textId="77777777" w:rsidR="00460D5A" w:rsidRDefault="00460D5A" w:rsidP="00207060">
            <w:r>
              <w:t>Use Case Name</w:t>
            </w:r>
          </w:p>
        </w:tc>
        <w:tc>
          <w:tcPr>
            <w:tcW w:w="7398" w:type="dxa"/>
            <w:gridSpan w:val="2"/>
          </w:tcPr>
          <w:p w14:paraId="5D530305" w14:textId="77777777" w:rsidR="00460D5A" w:rsidRDefault="00460D5A" w:rsidP="00207060">
            <w:r>
              <w:t>New User Registration</w:t>
            </w:r>
          </w:p>
        </w:tc>
      </w:tr>
      <w:tr w:rsidR="00460D5A" w14:paraId="03086EEC" w14:textId="77777777" w:rsidTr="00460D5A">
        <w:tc>
          <w:tcPr>
            <w:tcW w:w="2178" w:type="dxa"/>
          </w:tcPr>
          <w:p w14:paraId="41F71A45" w14:textId="77777777" w:rsidR="00460D5A" w:rsidRDefault="00460D5A" w:rsidP="00207060">
            <w:r>
              <w:t>Use Case Number</w:t>
            </w:r>
          </w:p>
        </w:tc>
        <w:tc>
          <w:tcPr>
            <w:tcW w:w="7398" w:type="dxa"/>
            <w:gridSpan w:val="2"/>
          </w:tcPr>
          <w:p w14:paraId="3FB7A381" w14:textId="77777777" w:rsidR="00460D5A" w:rsidRDefault="00460D5A" w:rsidP="00207060">
            <w:r>
              <w:t>1.00</w:t>
            </w:r>
          </w:p>
        </w:tc>
      </w:tr>
      <w:tr w:rsidR="00460D5A" w14:paraId="4DD27822" w14:textId="77777777" w:rsidTr="00460D5A">
        <w:tc>
          <w:tcPr>
            <w:tcW w:w="2178" w:type="dxa"/>
          </w:tcPr>
          <w:p w14:paraId="75940C27" w14:textId="77777777" w:rsidR="00460D5A" w:rsidRDefault="00460D5A" w:rsidP="00207060">
            <w:r>
              <w:t>Primary Actor</w:t>
            </w:r>
          </w:p>
        </w:tc>
        <w:tc>
          <w:tcPr>
            <w:tcW w:w="7398" w:type="dxa"/>
            <w:gridSpan w:val="2"/>
          </w:tcPr>
          <w:p w14:paraId="4BA32BC1" w14:textId="77777777" w:rsidR="00460D5A" w:rsidRDefault="00460D5A" w:rsidP="00207060">
            <w:r>
              <w:t>Unregistered Online User</w:t>
            </w:r>
          </w:p>
        </w:tc>
      </w:tr>
      <w:tr w:rsidR="00460D5A" w14:paraId="2B940847" w14:textId="77777777" w:rsidTr="00460D5A">
        <w:tc>
          <w:tcPr>
            <w:tcW w:w="2178" w:type="dxa"/>
          </w:tcPr>
          <w:p w14:paraId="1E579535" w14:textId="77777777" w:rsidR="00460D5A" w:rsidRDefault="00460D5A" w:rsidP="00207060">
            <w:r>
              <w:t>Use Case Story:</w:t>
            </w:r>
          </w:p>
        </w:tc>
        <w:tc>
          <w:tcPr>
            <w:tcW w:w="7398" w:type="dxa"/>
            <w:gridSpan w:val="2"/>
          </w:tcPr>
          <w:p w14:paraId="2103D877" w14:textId="77777777" w:rsidR="00460D5A" w:rsidRDefault="00460D5A" w:rsidP="00207060">
            <w:r>
              <w:t>This use case enables the unregistered user to register online and acquire login credentials.</w:t>
            </w:r>
          </w:p>
        </w:tc>
      </w:tr>
      <w:tr w:rsidR="00460D5A" w14:paraId="2EE94B9E" w14:textId="77777777" w:rsidTr="00460D5A">
        <w:tc>
          <w:tcPr>
            <w:tcW w:w="2178" w:type="dxa"/>
          </w:tcPr>
          <w:p w14:paraId="690E445D" w14:textId="77777777" w:rsidR="00460D5A" w:rsidRDefault="00460D5A" w:rsidP="00207060">
            <w:r>
              <w:t>Trigger</w:t>
            </w:r>
          </w:p>
        </w:tc>
        <w:tc>
          <w:tcPr>
            <w:tcW w:w="7398" w:type="dxa"/>
            <w:gridSpan w:val="2"/>
          </w:tcPr>
          <w:p w14:paraId="636182F1" w14:textId="77777777" w:rsidR="00460D5A" w:rsidRDefault="00460D5A" w:rsidP="00207060">
            <w:r>
              <w:t xml:space="preserve">User clicks on ‘Register’ hyperlink displayed on </w:t>
            </w:r>
            <w:hyperlink r:id="rId8" w:history="1">
              <w:r w:rsidRPr="003B542E">
                <w:rPr>
                  <w:rStyle w:val="Hyperlink"/>
                </w:rPr>
                <w:t>http://mywebsite.com</w:t>
              </w:r>
            </w:hyperlink>
          </w:p>
        </w:tc>
      </w:tr>
      <w:tr w:rsidR="00460D5A" w14:paraId="5712F985" w14:textId="77777777" w:rsidTr="00460D5A">
        <w:tc>
          <w:tcPr>
            <w:tcW w:w="2178" w:type="dxa"/>
          </w:tcPr>
          <w:p w14:paraId="4706ADBC" w14:textId="77777777" w:rsidR="00460D5A" w:rsidRDefault="00460D5A" w:rsidP="000958B7">
            <w:r>
              <w:t>Pre-Condition</w:t>
            </w:r>
          </w:p>
        </w:tc>
        <w:tc>
          <w:tcPr>
            <w:tcW w:w="7398" w:type="dxa"/>
            <w:gridSpan w:val="2"/>
          </w:tcPr>
          <w:p w14:paraId="6643EE1F" w14:textId="77777777" w:rsidR="00460D5A" w:rsidRDefault="00460D5A" w:rsidP="00207060">
            <w:r>
              <w:t>N/A</w:t>
            </w:r>
          </w:p>
        </w:tc>
      </w:tr>
      <w:tr w:rsidR="00460D5A" w14:paraId="580CD112" w14:textId="77777777" w:rsidTr="00460D5A">
        <w:tc>
          <w:tcPr>
            <w:tcW w:w="2178" w:type="dxa"/>
          </w:tcPr>
          <w:p w14:paraId="0DFB507E" w14:textId="77777777" w:rsidR="00460D5A" w:rsidRDefault="00460D5A" w:rsidP="000958B7">
            <w:r>
              <w:t>Post-Condition</w:t>
            </w:r>
          </w:p>
        </w:tc>
        <w:tc>
          <w:tcPr>
            <w:tcW w:w="7398" w:type="dxa"/>
            <w:gridSpan w:val="2"/>
          </w:tcPr>
          <w:p w14:paraId="7D4B97D5" w14:textId="77777777" w:rsidR="00460D5A" w:rsidRDefault="00460D5A" w:rsidP="00207060">
            <w:r>
              <w:t>User is able to register successfully</w:t>
            </w:r>
          </w:p>
        </w:tc>
      </w:tr>
      <w:tr w:rsidR="004076FC" w14:paraId="6E62CAF0" w14:textId="77777777" w:rsidTr="00460D5A">
        <w:tc>
          <w:tcPr>
            <w:tcW w:w="2178" w:type="dxa"/>
          </w:tcPr>
          <w:p w14:paraId="7EBD81C4" w14:textId="77777777" w:rsidR="004076FC" w:rsidRDefault="004076FC" w:rsidP="000958B7">
            <w:r>
              <w:t>Extension Points</w:t>
            </w:r>
          </w:p>
        </w:tc>
        <w:tc>
          <w:tcPr>
            <w:tcW w:w="7398" w:type="dxa"/>
            <w:gridSpan w:val="2"/>
          </w:tcPr>
          <w:p w14:paraId="4728416D" w14:textId="77777777" w:rsidR="004076FC" w:rsidRDefault="004076FC" w:rsidP="00207060">
            <w:r>
              <w:t>Login use case</w:t>
            </w:r>
          </w:p>
        </w:tc>
      </w:tr>
      <w:tr w:rsidR="00861DB8" w14:paraId="2C32357A" w14:textId="77777777" w:rsidTr="00460D5A">
        <w:tc>
          <w:tcPr>
            <w:tcW w:w="2178" w:type="dxa"/>
            <w:vMerge w:val="restart"/>
          </w:tcPr>
          <w:p w14:paraId="5F1038F2" w14:textId="77777777" w:rsidR="00861DB8" w:rsidRDefault="00861DB8" w:rsidP="00207060">
            <w:r>
              <w:t>Primary Flow</w:t>
            </w:r>
          </w:p>
        </w:tc>
        <w:tc>
          <w:tcPr>
            <w:tcW w:w="7398" w:type="dxa"/>
            <w:gridSpan w:val="2"/>
          </w:tcPr>
          <w:p w14:paraId="0C657B27" w14:textId="77777777" w:rsidR="00861DB8" w:rsidRDefault="00861DB8" w:rsidP="00207060">
            <w:r>
              <w:t>Title: User is able to register successfully</w:t>
            </w:r>
          </w:p>
        </w:tc>
      </w:tr>
      <w:tr w:rsidR="00861DB8" w14:paraId="40B485F2" w14:textId="77777777" w:rsidTr="00460D5A">
        <w:tc>
          <w:tcPr>
            <w:tcW w:w="2178" w:type="dxa"/>
            <w:vMerge/>
          </w:tcPr>
          <w:p w14:paraId="1D3A468A" w14:textId="77777777" w:rsidR="00861DB8" w:rsidRDefault="00861DB8" w:rsidP="00207060"/>
        </w:tc>
        <w:tc>
          <w:tcPr>
            <w:tcW w:w="3510" w:type="dxa"/>
            <w:shd w:val="clear" w:color="auto" w:fill="F2F2F2" w:themeFill="background1" w:themeFillShade="F2"/>
          </w:tcPr>
          <w:p w14:paraId="5FB0DEF8" w14:textId="77777777" w:rsidR="00861DB8" w:rsidRPr="00460D5A" w:rsidRDefault="00861DB8" w:rsidP="00460D5A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1F66AAD6" w14:textId="77777777" w:rsidR="00861DB8" w:rsidRPr="00460D5A" w:rsidRDefault="00861DB8" w:rsidP="00460D5A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5F0EB9D4" w14:textId="77777777" w:rsidTr="00460D5A">
        <w:tc>
          <w:tcPr>
            <w:tcW w:w="2178" w:type="dxa"/>
            <w:vMerge/>
          </w:tcPr>
          <w:p w14:paraId="68836336" w14:textId="77777777" w:rsidR="00861DB8" w:rsidRDefault="00861DB8" w:rsidP="00207060"/>
        </w:tc>
        <w:tc>
          <w:tcPr>
            <w:tcW w:w="3510" w:type="dxa"/>
          </w:tcPr>
          <w:p w14:paraId="138207B4" w14:textId="77777777" w:rsidR="00861DB8" w:rsidRDefault="00861DB8" w:rsidP="00460D5A">
            <w:r>
              <w:t>1)User clicks ‘Registration’ hyperlink</w:t>
            </w:r>
          </w:p>
          <w:p w14:paraId="7E6E4C3E" w14:textId="77777777" w:rsidR="00861DB8" w:rsidRDefault="00861DB8" w:rsidP="00172351">
            <w:r>
              <w:t>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Appendix 3: Data Table for ‘Registration’ Link</w:t>
            </w:r>
            <w:r>
              <w:t>)</w:t>
            </w:r>
          </w:p>
        </w:tc>
        <w:tc>
          <w:tcPr>
            <w:tcW w:w="3888" w:type="dxa"/>
          </w:tcPr>
          <w:p w14:paraId="686FEE24" w14:textId="77777777" w:rsidR="00861DB8" w:rsidRDefault="00861DB8" w:rsidP="00460D5A">
            <w:r>
              <w:t>2) System navigates the user to ‘New User Registration’ page in the same browser window. (</w:t>
            </w:r>
            <w:r w:rsidRPr="00460D5A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Pr="00460D5A">
              <w:rPr>
                <w:color w:val="00B050"/>
              </w:rPr>
              <w:t xml:space="preserve">: </w:t>
            </w:r>
            <w:r w:rsidR="00E34056">
              <w:rPr>
                <w:color w:val="00B050"/>
              </w:rPr>
              <w:t xml:space="preserve">‘New </w:t>
            </w:r>
            <w:r w:rsidRPr="00460D5A">
              <w:rPr>
                <w:color w:val="00B050"/>
              </w:rPr>
              <w:t xml:space="preserve">User Registration’ Wireframe  and </w:t>
            </w:r>
            <w:r w:rsidR="00E34056">
              <w:rPr>
                <w:color w:val="00B050"/>
              </w:rPr>
              <w:t>Appendix 5</w:t>
            </w:r>
            <w:r w:rsidRPr="00460D5A">
              <w:rPr>
                <w:color w:val="00B050"/>
              </w:rPr>
              <w:t>:  ‘New User Registration’ Page Data Table</w:t>
            </w:r>
            <w:r>
              <w:t>)</w:t>
            </w:r>
          </w:p>
          <w:p w14:paraId="290FD297" w14:textId="77777777" w:rsidR="00861DB8" w:rsidRDefault="00861DB8" w:rsidP="00207060"/>
        </w:tc>
      </w:tr>
      <w:tr w:rsidR="00861DB8" w14:paraId="0AAC8584" w14:textId="77777777" w:rsidTr="00460D5A">
        <w:tc>
          <w:tcPr>
            <w:tcW w:w="2178" w:type="dxa"/>
            <w:vMerge/>
          </w:tcPr>
          <w:p w14:paraId="52FBE516" w14:textId="77777777" w:rsidR="00861DB8" w:rsidRDefault="00861DB8" w:rsidP="00207060"/>
        </w:tc>
        <w:tc>
          <w:tcPr>
            <w:tcW w:w="3510" w:type="dxa"/>
          </w:tcPr>
          <w:p w14:paraId="24906C7D" w14:textId="77777777" w:rsidR="00861DB8" w:rsidRDefault="00861DB8" w:rsidP="00207060">
            <w:r>
              <w:t>3) User enters registration data</w:t>
            </w:r>
          </w:p>
        </w:tc>
        <w:tc>
          <w:tcPr>
            <w:tcW w:w="3888" w:type="dxa"/>
          </w:tcPr>
          <w:p w14:paraId="539EB5AD" w14:textId="77777777" w:rsidR="00861DB8" w:rsidRDefault="00861DB8" w:rsidP="00207060"/>
        </w:tc>
      </w:tr>
      <w:tr w:rsidR="00861DB8" w14:paraId="4F8E7FAF" w14:textId="77777777" w:rsidTr="00460D5A">
        <w:tc>
          <w:tcPr>
            <w:tcW w:w="2178" w:type="dxa"/>
            <w:vMerge/>
          </w:tcPr>
          <w:p w14:paraId="178AE05D" w14:textId="77777777" w:rsidR="00861DB8" w:rsidRDefault="00861DB8" w:rsidP="00207060"/>
        </w:tc>
        <w:tc>
          <w:tcPr>
            <w:tcW w:w="3510" w:type="dxa"/>
          </w:tcPr>
          <w:p w14:paraId="45CE073B" w14:textId="77777777" w:rsidR="00861DB8" w:rsidRDefault="00861DB8" w:rsidP="00207060">
            <w:r>
              <w:t>4) Go to Alternate Exception Flow 1 in the event of the user clicking ‘Cancel’ command button, or else, go to the next step.</w:t>
            </w:r>
          </w:p>
        </w:tc>
        <w:tc>
          <w:tcPr>
            <w:tcW w:w="3888" w:type="dxa"/>
          </w:tcPr>
          <w:p w14:paraId="0BF84C29" w14:textId="77777777" w:rsidR="00861DB8" w:rsidRDefault="00861DB8" w:rsidP="00207060"/>
        </w:tc>
      </w:tr>
      <w:tr w:rsidR="00861DB8" w14:paraId="7A5B9C59" w14:textId="77777777" w:rsidTr="00460D5A">
        <w:tc>
          <w:tcPr>
            <w:tcW w:w="2178" w:type="dxa"/>
            <w:vMerge/>
          </w:tcPr>
          <w:p w14:paraId="28C53EA8" w14:textId="77777777" w:rsidR="00861DB8" w:rsidRDefault="00861DB8" w:rsidP="00207060"/>
        </w:tc>
        <w:tc>
          <w:tcPr>
            <w:tcW w:w="3510" w:type="dxa"/>
          </w:tcPr>
          <w:p w14:paraId="320183F4" w14:textId="77777777" w:rsidR="00861DB8" w:rsidRDefault="00861DB8" w:rsidP="00207060">
            <w:r>
              <w:t>5) User submits the registration data by clicking ‘Cancel’ command button</w:t>
            </w:r>
          </w:p>
        </w:tc>
        <w:tc>
          <w:tcPr>
            <w:tcW w:w="3888" w:type="dxa"/>
          </w:tcPr>
          <w:p w14:paraId="7F300812" w14:textId="77777777" w:rsidR="00861DB8" w:rsidRDefault="00861DB8" w:rsidP="00207060">
            <w:r>
              <w:t>6) System performs the following validations:</w:t>
            </w:r>
          </w:p>
          <w:p w14:paraId="70B291F9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All required data is entered</w:t>
            </w:r>
          </w:p>
          <w:p w14:paraId="0D96EBFB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Email address is in a valid format</w:t>
            </w:r>
          </w:p>
          <w:p w14:paraId="71E7ACA9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lastRenderedPageBreak/>
              <w:t>Email address is unique</w:t>
            </w:r>
          </w:p>
          <w:p w14:paraId="5FD7BD3D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Password entered is in a valid format</w:t>
            </w:r>
          </w:p>
          <w:p w14:paraId="7283B216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Re-entered password matches the password entered</w:t>
            </w:r>
          </w:p>
          <w:p w14:paraId="4153E988" w14:textId="77777777" w:rsidR="00861DB8" w:rsidRDefault="00861DB8" w:rsidP="004076FC">
            <w:pPr>
              <w:ind w:left="162"/>
            </w:pPr>
          </w:p>
          <w:p w14:paraId="4B32E3D7" w14:textId="77777777" w:rsidR="00861DB8" w:rsidRDefault="00861DB8" w:rsidP="004076FC">
            <w:pPr>
              <w:ind w:left="162"/>
            </w:pPr>
            <w:r>
              <w:t>In the event of passing of all the validations, go to the next step, or else, go to Alternate Flow 1 if the event of failure of any validation.</w:t>
            </w:r>
          </w:p>
        </w:tc>
      </w:tr>
      <w:tr w:rsidR="00861DB8" w14:paraId="08614741" w14:textId="77777777" w:rsidTr="00460D5A">
        <w:tc>
          <w:tcPr>
            <w:tcW w:w="2178" w:type="dxa"/>
            <w:vMerge/>
          </w:tcPr>
          <w:p w14:paraId="2789FC18" w14:textId="77777777" w:rsidR="00861DB8" w:rsidRDefault="00861DB8" w:rsidP="00207060"/>
        </w:tc>
        <w:tc>
          <w:tcPr>
            <w:tcW w:w="3510" w:type="dxa"/>
          </w:tcPr>
          <w:p w14:paraId="7398DEA3" w14:textId="77777777" w:rsidR="00861DB8" w:rsidRDefault="00861DB8" w:rsidP="00207060"/>
        </w:tc>
        <w:tc>
          <w:tcPr>
            <w:tcW w:w="3888" w:type="dxa"/>
          </w:tcPr>
          <w:p w14:paraId="4AA1FCB7" w14:textId="77777777" w:rsidR="00861DB8" w:rsidRDefault="00861DB8" w:rsidP="00472501">
            <w:r>
              <w:t>7) System shall navigate the  user to ‘Registration Complete’ page (</w:t>
            </w:r>
            <w:r w:rsidRPr="00472501">
              <w:rPr>
                <w:color w:val="00B050"/>
              </w:rPr>
              <w:t xml:space="preserve">refer Appendix </w:t>
            </w:r>
            <w:r w:rsidR="00644CBE">
              <w:rPr>
                <w:color w:val="00B050"/>
              </w:rPr>
              <w:t>6</w:t>
            </w:r>
            <w:r w:rsidRPr="00472501">
              <w:rPr>
                <w:color w:val="00B050"/>
              </w:rPr>
              <w:t xml:space="preserve">: ‘Registration Complete’ Wireframe  and Appendix </w:t>
            </w:r>
            <w:r w:rsidR="00644CBE">
              <w:rPr>
                <w:color w:val="00B050"/>
              </w:rPr>
              <w:t>7</w:t>
            </w:r>
            <w:r w:rsidRPr="00472501">
              <w:rPr>
                <w:color w:val="00B050"/>
              </w:rPr>
              <w:t>: ‘Registration Complete’ Page Data Table</w:t>
            </w:r>
            <w:r>
              <w:t>)</w:t>
            </w:r>
          </w:p>
          <w:p w14:paraId="4368C8BB" w14:textId="77777777" w:rsidR="00861DB8" w:rsidRDefault="00861DB8" w:rsidP="00207060"/>
          <w:p w14:paraId="25E97604" w14:textId="77777777" w:rsidR="00861DB8" w:rsidRDefault="00861DB8" w:rsidP="00207060"/>
        </w:tc>
      </w:tr>
      <w:tr w:rsidR="00861DB8" w14:paraId="52756EE5" w14:textId="77777777" w:rsidTr="000958B7">
        <w:tc>
          <w:tcPr>
            <w:tcW w:w="2178" w:type="dxa"/>
            <w:vMerge w:val="restart"/>
          </w:tcPr>
          <w:p w14:paraId="16F74D40" w14:textId="77777777" w:rsidR="00861DB8" w:rsidRDefault="00861DB8" w:rsidP="00207060">
            <w:r>
              <w:t>Alternate Flow 1</w:t>
            </w:r>
          </w:p>
        </w:tc>
        <w:tc>
          <w:tcPr>
            <w:tcW w:w="7398" w:type="dxa"/>
            <w:gridSpan w:val="2"/>
          </w:tcPr>
          <w:p w14:paraId="285B526A" w14:textId="77777777" w:rsidR="00861DB8" w:rsidRDefault="00861DB8" w:rsidP="00472501">
            <w:r>
              <w:t>Title: One or more validations fail</w:t>
            </w:r>
          </w:p>
        </w:tc>
      </w:tr>
      <w:tr w:rsidR="00861DB8" w14:paraId="704D79EF" w14:textId="77777777" w:rsidTr="00861DB8">
        <w:tc>
          <w:tcPr>
            <w:tcW w:w="2178" w:type="dxa"/>
            <w:vMerge/>
          </w:tcPr>
          <w:p w14:paraId="7E2C1E7B" w14:textId="77777777" w:rsidR="00861DB8" w:rsidRDefault="00861DB8" w:rsidP="00207060"/>
        </w:tc>
        <w:tc>
          <w:tcPr>
            <w:tcW w:w="3510" w:type="dxa"/>
            <w:shd w:val="clear" w:color="auto" w:fill="F2F2F2" w:themeFill="background1" w:themeFillShade="F2"/>
          </w:tcPr>
          <w:p w14:paraId="7D9A45F9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227B53E0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08D90ED5" w14:textId="77777777" w:rsidTr="00460D5A">
        <w:tc>
          <w:tcPr>
            <w:tcW w:w="2178" w:type="dxa"/>
            <w:vMerge/>
          </w:tcPr>
          <w:p w14:paraId="674BC38D" w14:textId="77777777" w:rsidR="00861DB8" w:rsidRDefault="00861DB8" w:rsidP="00207060"/>
        </w:tc>
        <w:tc>
          <w:tcPr>
            <w:tcW w:w="3510" w:type="dxa"/>
          </w:tcPr>
          <w:p w14:paraId="6099F0A1" w14:textId="77777777" w:rsidR="00861DB8" w:rsidRDefault="00861DB8" w:rsidP="00207060"/>
        </w:tc>
        <w:tc>
          <w:tcPr>
            <w:tcW w:w="3888" w:type="dxa"/>
          </w:tcPr>
          <w:p w14:paraId="0CB14CB9" w14:textId="77777777" w:rsidR="00861DB8" w:rsidRDefault="00861DB8" w:rsidP="00861DB8">
            <w:r>
              <w:t>1) System shall display inline error messages. (</w:t>
            </w:r>
            <w:r w:rsidRPr="00861DB8">
              <w:rPr>
                <w:color w:val="00B050"/>
              </w:rPr>
              <w:t>refer Appendix</w:t>
            </w:r>
            <w:r w:rsidR="00FA4DBB">
              <w:rPr>
                <w:color w:val="00B050"/>
              </w:rPr>
              <w:t xml:space="preserve"> 8</w:t>
            </w:r>
            <w:r w:rsidRPr="00861DB8">
              <w:rPr>
                <w:color w:val="00B050"/>
              </w:rPr>
              <w:t xml:space="preserve"> : Inline Error Messages </w:t>
            </w:r>
            <w:r>
              <w:t>)</w:t>
            </w:r>
          </w:p>
        </w:tc>
      </w:tr>
      <w:tr w:rsidR="00861DB8" w14:paraId="20E7CAD4" w14:textId="77777777" w:rsidTr="00460D5A">
        <w:tc>
          <w:tcPr>
            <w:tcW w:w="2178" w:type="dxa"/>
            <w:vMerge/>
          </w:tcPr>
          <w:p w14:paraId="0A1AA8A5" w14:textId="77777777" w:rsidR="00861DB8" w:rsidRDefault="00861DB8" w:rsidP="00207060"/>
        </w:tc>
        <w:tc>
          <w:tcPr>
            <w:tcW w:w="3510" w:type="dxa"/>
          </w:tcPr>
          <w:p w14:paraId="3BC47C50" w14:textId="77777777" w:rsidR="00861DB8" w:rsidRDefault="00861DB8" w:rsidP="00207060">
            <w:r>
              <w:t>2) Go to Step 3 of Primary Flow</w:t>
            </w:r>
          </w:p>
        </w:tc>
        <w:tc>
          <w:tcPr>
            <w:tcW w:w="3888" w:type="dxa"/>
          </w:tcPr>
          <w:p w14:paraId="7BE1CFA4" w14:textId="77777777" w:rsidR="00861DB8" w:rsidRDefault="00861DB8" w:rsidP="00861DB8"/>
        </w:tc>
      </w:tr>
      <w:tr w:rsidR="00861DB8" w14:paraId="24C1CE1C" w14:textId="77777777" w:rsidTr="00861DB8">
        <w:tc>
          <w:tcPr>
            <w:tcW w:w="2178" w:type="dxa"/>
            <w:vMerge w:val="restart"/>
          </w:tcPr>
          <w:p w14:paraId="775CF16B" w14:textId="77777777" w:rsidR="00861DB8" w:rsidRDefault="00861DB8" w:rsidP="00207060">
            <w:r>
              <w:t>Exception Flow 1</w:t>
            </w:r>
          </w:p>
        </w:tc>
        <w:tc>
          <w:tcPr>
            <w:tcW w:w="3510" w:type="dxa"/>
            <w:shd w:val="clear" w:color="auto" w:fill="F2F2F2" w:themeFill="background1" w:themeFillShade="F2"/>
          </w:tcPr>
          <w:p w14:paraId="43A67DDF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6537B258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71B7AE35" w14:textId="77777777" w:rsidTr="00460D5A">
        <w:tc>
          <w:tcPr>
            <w:tcW w:w="2178" w:type="dxa"/>
            <w:vMerge/>
          </w:tcPr>
          <w:p w14:paraId="3A0CD07A" w14:textId="77777777" w:rsidR="00861DB8" w:rsidRDefault="00861DB8" w:rsidP="00207060"/>
        </w:tc>
        <w:tc>
          <w:tcPr>
            <w:tcW w:w="3510" w:type="dxa"/>
          </w:tcPr>
          <w:p w14:paraId="18A6BD07" w14:textId="77777777" w:rsidR="00861DB8" w:rsidRDefault="00861DB8" w:rsidP="00207060"/>
        </w:tc>
        <w:tc>
          <w:tcPr>
            <w:tcW w:w="3888" w:type="dxa"/>
          </w:tcPr>
          <w:p w14:paraId="4FAE6DD0" w14:textId="77777777" w:rsidR="00861DB8" w:rsidRDefault="00861DB8" w:rsidP="00861DB8">
            <w:pPr>
              <w:ind w:left="162" w:hanging="162"/>
            </w:pPr>
            <w:r>
              <w:t>1)System shall discard the data entered by the user and shall navigate the user to home page (</w:t>
            </w:r>
            <w:hyperlink r:id="rId9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>)</w:t>
            </w:r>
          </w:p>
        </w:tc>
      </w:tr>
    </w:tbl>
    <w:p w14:paraId="2EA32BCE" w14:textId="77777777" w:rsidR="00207060" w:rsidRDefault="00207060" w:rsidP="00207060"/>
    <w:p w14:paraId="44D43DC0" w14:textId="77777777" w:rsidR="00172351" w:rsidRDefault="00172351" w:rsidP="00207060"/>
    <w:p w14:paraId="1D51C645" w14:textId="77777777" w:rsidR="00644CBE" w:rsidRDefault="00644CBE" w:rsidP="00207060"/>
    <w:p w14:paraId="652FFE89" w14:textId="77777777" w:rsidR="00644CBE" w:rsidRDefault="00644CBE" w:rsidP="00207060"/>
    <w:p w14:paraId="7D44B3D2" w14:textId="77777777" w:rsidR="00644CBE" w:rsidRDefault="00644CBE" w:rsidP="00207060"/>
    <w:p w14:paraId="4FB36843" w14:textId="77777777" w:rsidR="00644CBE" w:rsidRDefault="00644CBE" w:rsidP="00207060"/>
    <w:p w14:paraId="30B3BE9D" w14:textId="77777777" w:rsidR="00644CBE" w:rsidRDefault="00644CBE" w:rsidP="00207060"/>
    <w:p w14:paraId="7AA45291" w14:textId="123D9D06" w:rsidR="00644CBE" w:rsidRDefault="00644CBE" w:rsidP="00207060"/>
    <w:p w14:paraId="60BDB696" w14:textId="6912764D" w:rsidR="00321457" w:rsidRDefault="00321457" w:rsidP="00207060"/>
    <w:p w14:paraId="045151B3" w14:textId="3EB7FED1" w:rsidR="00321457" w:rsidRDefault="00321457" w:rsidP="00207060"/>
    <w:p w14:paraId="33B77A02" w14:textId="77777777" w:rsidR="00321457" w:rsidRDefault="00321457" w:rsidP="00207060"/>
    <w:p w14:paraId="0D007419" w14:textId="77777777" w:rsidR="00414C4F" w:rsidRDefault="00414C4F" w:rsidP="00414C4F">
      <w:pPr>
        <w:pStyle w:val="Heading3"/>
      </w:pPr>
      <w:r>
        <w:t>Supporting Information</w:t>
      </w:r>
    </w:p>
    <w:p w14:paraId="65729A74" w14:textId="77777777" w:rsidR="00172351" w:rsidRDefault="00172351" w:rsidP="00172351"/>
    <w:p w14:paraId="789C36E5" w14:textId="77777777" w:rsidR="00172351" w:rsidRDefault="00172351" w:rsidP="00172351">
      <w:r w:rsidRPr="00172351">
        <w:rPr>
          <w:b/>
          <w:color w:val="00B050"/>
          <w:u w:val="single"/>
        </w:rPr>
        <w:t>Appendix 1:</w:t>
      </w:r>
      <w:r>
        <w:rPr>
          <w:color w:val="00B050"/>
        </w:rPr>
        <w:t xml:space="preserve"> ‘New User Registration’ Process Flow</w:t>
      </w:r>
    </w:p>
    <w:p w14:paraId="1BF2D878" w14:textId="77777777" w:rsidR="00172351" w:rsidRDefault="004E1C5E" w:rsidP="00172351">
      <w:r>
        <w:rPr>
          <w:noProof/>
        </w:rPr>
        <w:object w:dxaOrig="11918" w:dyaOrig="11179" w14:anchorId="5E2BE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540pt;mso-width-percent:0;mso-height-percent:0;mso-width-percent:0;mso-height-percent:0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02506892" r:id="rId11"/>
        </w:object>
      </w:r>
    </w:p>
    <w:p w14:paraId="4E672F03" w14:textId="77777777" w:rsidR="00172351" w:rsidRPr="00172351" w:rsidRDefault="00172351" w:rsidP="00172351"/>
    <w:p w14:paraId="67836180" w14:textId="77777777" w:rsidR="00172351" w:rsidRDefault="00172351" w:rsidP="003E1B88">
      <w:pPr>
        <w:rPr>
          <w:b/>
          <w:u w:val="single"/>
        </w:rPr>
      </w:pPr>
      <w:r w:rsidRPr="00172351">
        <w:rPr>
          <w:b/>
          <w:color w:val="00B050"/>
          <w:u w:val="single"/>
        </w:rPr>
        <w:t>Appendix 2:</w:t>
      </w:r>
      <w:r>
        <w:rPr>
          <w:color w:val="00B050"/>
        </w:rPr>
        <w:t xml:space="preserve"> Display ‘Registration’ Link </w:t>
      </w:r>
      <w:r w:rsidRPr="00207060">
        <w:rPr>
          <w:color w:val="00B050"/>
        </w:rPr>
        <w:t>wireframe1</w:t>
      </w:r>
      <w:r w:rsidR="00F36D25">
        <w:rPr>
          <w:color w:val="00B050"/>
        </w:rPr>
        <w:t xml:space="preserve"> </w:t>
      </w:r>
    </w:p>
    <w:p w14:paraId="36405C6B" w14:textId="77777777" w:rsidR="0028277C" w:rsidRDefault="00856A1B" w:rsidP="003E1B88">
      <w:r>
        <w:rPr>
          <w:noProof/>
          <w:lang w:val="en-IN" w:eastAsia="en-IN"/>
        </w:rPr>
        <w:drawing>
          <wp:inline distT="0" distB="0" distL="0" distR="0" wp14:anchorId="0782EBCC" wp14:editId="449CB6B8">
            <wp:extent cx="5943600" cy="15621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64472" w14:textId="77777777" w:rsidR="00F36D25" w:rsidRDefault="00F36D25" w:rsidP="003E1B88">
      <w:r w:rsidRPr="00F36D25">
        <w:rPr>
          <w:b/>
          <w:color w:val="00B050"/>
          <w:u w:val="single"/>
        </w:rPr>
        <w:t>Appendix 3:</w:t>
      </w:r>
      <w:r>
        <w:rPr>
          <w:color w:val="00B050"/>
        </w:rPr>
        <w:t xml:space="preserve"> Data Table for ‘Registration’ Li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3"/>
        <w:gridCol w:w="1834"/>
        <w:gridCol w:w="1164"/>
        <w:gridCol w:w="1665"/>
        <w:gridCol w:w="1671"/>
        <w:gridCol w:w="2383"/>
      </w:tblGrid>
      <w:tr w:rsidR="00172351" w14:paraId="3AFB41DF" w14:textId="77777777" w:rsidTr="00644CBE">
        <w:tc>
          <w:tcPr>
            <w:tcW w:w="648" w:type="dxa"/>
            <w:shd w:val="clear" w:color="auto" w:fill="F2F2F2" w:themeFill="background1" w:themeFillShade="F2"/>
          </w:tcPr>
          <w:p w14:paraId="7D1C9F8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4E200CC0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3E960960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1CF289BC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1F9AAD5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0BF7C2DD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172351" w14:paraId="2559678E" w14:textId="77777777" w:rsidTr="00F36D25">
        <w:tc>
          <w:tcPr>
            <w:tcW w:w="648" w:type="dxa"/>
          </w:tcPr>
          <w:p w14:paraId="541ADA95" w14:textId="77777777" w:rsidR="00172351" w:rsidRDefault="00172351" w:rsidP="003E1B88">
            <w:r>
              <w:t>1</w:t>
            </w:r>
          </w:p>
        </w:tc>
        <w:tc>
          <w:tcPr>
            <w:tcW w:w="1890" w:type="dxa"/>
          </w:tcPr>
          <w:p w14:paraId="2540666A" w14:textId="77777777" w:rsidR="00172351" w:rsidRDefault="00172351" w:rsidP="003E1B88">
            <w:r>
              <w:t>Register</w:t>
            </w:r>
          </w:p>
        </w:tc>
        <w:tc>
          <w:tcPr>
            <w:tcW w:w="1170" w:type="dxa"/>
          </w:tcPr>
          <w:p w14:paraId="32A5B3A5" w14:textId="77777777" w:rsidR="00172351" w:rsidRDefault="00172351" w:rsidP="003E1B88">
            <w:r>
              <w:t>Hyperlink</w:t>
            </w:r>
          </w:p>
        </w:tc>
        <w:tc>
          <w:tcPr>
            <w:tcW w:w="1710" w:type="dxa"/>
          </w:tcPr>
          <w:p w14:paraId="19E99131" w14:textId="77777777" w:rsidR="00172351" w:rsidRDefault="00172351" w:rsidP="003E1B88">
            <w:r>
              <w:t>N/A</w:t>
            </w:r>
          </w:p>
        </w:tc>
        <w:tc>
          <w:tcPr>
            <w:tcW w:w="1710" w:type="dxa"/>
          </w:tcPr>
          <w:p w14:paraId="3073CCE2" w14:textId="77777777" w:rsidR="00172351" w:rsidRDefault="00172351" w:rsidP="003E1B88">
            <w:r>
              <w:t>No</w:t>
            </w:r>
          </w:p>
        </w:tc>
        <w:tc>
          <w:tcPr>
            <w:tcW w:w="2448" w:type="dxa"/>
          </w:tcPr>
          <w:p w14:paraId="6587C9E6" w14:textId="77777777" w:rsidR="00172351" w:rsidRDefault="00172351" w:rsidP="003E1B88">
            <w:r>
              <w:t>On click, navigate the user to ‘New User Registration’ page in the same browser window</w:t>
            </w:r>
          </w:p>
        </w:tc>
      </w:tr>
    </w:tbl>
    <w:p w14:paraId="71E674BF" w14:textId="77777777" w:rsidR="00701698" w:rsidRDefault="00701698" w:rsidP="003E1B88"/>
    <w:p w14:paraId="3119AC23" w14:textId="77777777" w:rsidR="00701698" w:rsidRDefault="00E34056" w:rsidP="003E1B88">
      <w:r w:rsidRPr="00543CAD">
        <w:rPr>
          <w:b/>
          <w:color w:val="00B050"/>
          <w:u w:val="single"/>
        </w:rPr>
        <w:t>Appendix 4:</w:t>
      </w:r>
      <w:r w:rsidRPr="00460D5A">
        <w:rPr>
          <w:color w:val="00B050"/>
        </w:rPr>
        <w:t xml:space="preserve"> </w:t>
      </w:r>
      <w:r>
        <w:rPr>
          <w:color w:val="00B050"/>
        </w:rPr>
        <w:t>‘New</w:t>
      </w:r>
      <w:r w:rsidRPr="00460D5A">
        <w:rPr>
          <w:color w:val="00B050"/>
        </w:rPr>
        <w:t xml:space="preserve"> User Registration’ </w:t>
      </w:r>
      <w:r w:rsidR="00543CAD">
        <w:rPr>
          <w:color w:val="00B050"/>
        </w:rPr>
        <w:t>Wireframe</w:t>
      </w:r>
    </w:p>
    <w:p w14:paraId="40ED9228" w14:textId="77777777" w:rsidR="00701698" w:rsidRDefault="00E34056" w:rsidP="003E1B88">
      <w:r>
        <w:rPr>
          <w:noProof/>
          <w:lang w:val="en-IN" w:eastAsia="en-IN"/>
        </w:rPr>
        <w:drawing>
          <wp:inline distT="0" distB="0" distL="0" distR="0" wp14:anchorId="4B1A80DE" wp14:editId="52CE9E30">
            <wp:extent cx="3733800" cy="3781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CE165" w14:textId="77777777" w:rsidR="00543CAD" w:rsidRDefault="00543CAD" w:rsidP="003E1B88"/>
    <w:p w14:paraId="0A2FC9DE" w14:textId="77777777" w:rsidR="00543CAD" w:rsidRDefault="00543CAD" w:rsidP="003E1B88">
      <w:r w:rsidRPr="00543CAD">
        <w:rPr>
          <w:b/>
          <w:color w:val="00B050"/>
          <w:u w:val="single"/>
        </w:rPr>
        <w:t xml:space="preserve">Appendix 5: </w:t>
      </w:r>
      <w:r w:rsidRPr="00460D5A">
        <w:rPr>
          <w:color w:val="00B050"/>
        </w:rPr>
        <w:t xml:space="preserve"> ‘New User Registration’ Page Data Table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640"/>
        <w:gridCol w:w="1871"/>
        <w:gridCol w:w="1170"/>
        <w:gridCol w:w="1783"/>
        <w:gridCol w:w="1048"/>
        <w:gridCol w:w="3316"/>
      </w:tblGrid>
      <w:tr w:rsidR="00644CBE" w14:paraId="5C8975F4" w14:textId="77777777" w:rsidTr="00644CBE">
        <w:tc>
          <w:tcPr>
            <w:tcW w:w="641" w:type="dxa"/>
            <w:shd w:val="clear" w:color="auto" w:fill="F2F2F2" w:themeFill="background1" w:themeFillShade="F2"/>
          </w:tcPr>
          <w:p w14:paraId="66600BF5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74" w:type="dxa"/>
            <w:shd w:val="clear" w:color="auto" w:fill="F2F2F2" w:themeFill="background1" w:themeFillShade="F2"/>
          </w:tcPr>
          <w:p w14:paraId="0DB7ACB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5A68D159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87" w:type="dxa"/>
            <w:shd w:val="clear" w:color="auto" w:fill="F2F2F2" w:themeFill="background1" w:themeFillShade="F2"/>
          </w:tcPr>
          <w:p w14:paraId="02343561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029" w:type="dxa"/>
            <w:shd w:val="clear" w:color="auto" w:fill="F2F2F2" w:themeFill="background1" w:themeFillShade="F2"/>
          </w:tcPr>
          <w:p w14:paraId="27F068E3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3327" w:type="dxa"/>
            <w:shd w:val="clear" w:color="auto" w:fill="F2F2F2" w:themeFill="background1" w:themeFillShade="F2"/>
          </w:tcPr>
          <w:p w14:paraId="4CF48B1B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7B69B242" w14:textId="77777777" w:rsidTr="00644CBE">
        <w:tc>
          <w:tcPr>
            <w:tcW w:w="641" w:type="dxa"/>
          </w:tcPr>
          <w:p w14:paraId="207F081B" w14:textId="77777777" w:rsidR="00543CAD" w:rsidRDefault="00543CAD" w:rsidP="000958B7">
            <w:r>
              <w:t>1</w:t>
            </w:r>
          </w:p>
        </w:tc>
        <w:tc>
          <w:tcPr>
            <w:tcW w:w="1874" w:type="dxa"/>
          </w:tcPr>
          <w:p w14:paraId="4466ADF4" w14:textId="77777777" w:rsidR="00543CAD" w:rsidRDefault="00241656" w:rsidP="000958B7">
            <w:r>
              <w:t>New User Registration</w:t>
            </w:r>
          </w:p>
        </w:tc>
        <w:tc>
          <w:tcPr>
            <w:tcW w:w="1170" w:type="dxa"/>
          </w:tcPr>
          <w:p w14:paraId="322C41AF" w14:textId="77777777" w:rsidR="00543CAD" w:rsidRDefault="00241656" w:rsidP="000958B7">
            <w:r>
              <w:t>Text</w:t>
            </w:r>
          </w:p>
        </w:tc>
        <w:tc>
          <w:tcPr>
            <w:tcW w:w="1787" w:type="dxa"/>
          </w:tcPr>
          <w:p w14:paraId="66E09A75" w14:textId="77777777" w:rsidR="00543CAD" w:rsidRDefault="00543CAD" w:rsidP="000958B7">
            <w:r>
              <w:t>N/A</w:t>
            </w:r>
          </w:p>
        </w:tc>
        <w:tc>
          <w:tcPr>
            <w:tcW w:w="1029" w:type="dxa"/>
          </w:tcPr>
          <w:p w14:paraId="51926A12" w14:textId="77777777" w:rsidR="00543CAD" w:rsidRDefault="00543CAD" w:rsidP="000958B7">
            <w:r>
              <w:t>No</w:t>
            </w:r>
          </w:p>
        </w:tc>
        <w:tc>
          <w:tcPr>
            <w:tcW w:w="3327" w:type="dxa"/>
          </w:tcPr>
          <w:p w14:paraId="78FC2022" w14:textId="77777777" w:rsidR="00543CAD" w:rsidRDefault="00241656" w:rsidP="000958B7">
            <w:r>
              <w:t>Page title</w:t>
            </w:r>
          </w:p>
        </w:tc>
      </w:tr>
      <w:tr w:rsidR="00372012" w14:paraId="2F2CD277" w14:textId="77777777" w:rsidTr="00644CBE">
        <w:tc>
          <w:tcPr>
            <w:tcW w:w="641" w:type="dxa"/>
          </w:tcPr>
          <w:p w14:paraId="20E87C33" w14:textId="77777777" w:rsidR="002E6210" w:rsidRDefault="002E6210" w:rsidP="000958B7">
            <w:r>
              <w:t>2</w:t>
            </w:r>
          </w:p>
        </w:tc>
        <w:tc>
          <w:tcPr>
            <w:tcW w:w="1874" w:type="dxa"/>
          </w:tcPr>
          <w:p w14:paraId="11F16B80" w14:textId="77777777" w:rsidR="002E6210" w:rsidRDefault="002E6210" w:rsidP="00241656">
            <w:r w:rsidRPr="002E6210">
              <w:rPr>
                <w:color w:val="FF0000"/>
              </w:rPr>
              <w:t>*</w:t>
            </w:r>
            <w:r>
              <w:t xml:space="preserve"> are required fields</w:t>
            </w:r>
          </w:p>
        </w:tc>
        <w:tc>
          <w:tcPr>
            <w:tcW w:w="1170" w:type="dxa"/>
          </w:tcPr>
          <w:p w14:paraId="75B5BF19" w14:textId="77777777" w:rsidR="002E6210" w:rsidRDefault="002E6210" w:rsidP="000958B7">
            <w:r>
              <w:t>Text</w:t>
            </w:r>
          </w:p>
        </w:tc>
        <w:tc>
          <w:tcPr>
            <w:tcW w:w="1787" w:type="dxa"/>
          </w:tcPr>
          <w:p w14:paraId="58712BB9" w14:textId="77777777" w:rsidR="002E6210" w:rsidRDefault="002E6210" w:rsidP="000958B7">
            <w:r>
              <w:t>N/A</w:t>
            </w:r>
          </w:p>
        </w:tc>
        <w:tc>
          <w:tcPr>
            <w:tcW w:w="1029" w:type="dxa"/>
          </w:tcPr>
          <w:p w14:paraId="08A74BFA" w14:textId="77777777" w:rsidR="002E6210" w:rsidRDefault="002E6210" w:rsidP="000958B7">
            <w:r>
              <w:t>No</w:t>
            </w:r>
          </w:p>
        </w:tc>
        <w:tc>
          <w:tcPr>
            <w:tcW w:w="3327" w:type="dxa"/>
          </w:tcPr>
          <w:p w14:paraId="151A5B4A" w14:textId="77777777" w:rsidR="002E6210" w:rsidRDefault="002E6210" w:rsidP="000958B7"/>
        </w:tc>
      </w:tr>
      <w:tr w:rsidR="002E6210" w14:paraId="643E81E2" w14:textId="77777777" w:rsidTr="00644CBE">
        <w:tc>
          <w:tcPr>
            <w:tcW w:w="641" w:type="dxa"/>
          </w:tcPr>
          <w:p w14:paraId="6592FBFD" w14:textId="77777777" w:rsidR="002E6210" w:rsidRDefault="002E6210" w:rsidP="000958B7">
            <w:r>
              <w:t>3</w:t>
            </w:r>
          </w:p>
        </w:tc>
        <w:tc>
          <w:tcPr>
            <w:tcW w:w="1874" w:type="dxa"/>
          </w:tcPr>
          <w:p w14:paraId="52DA142B" w14:textId="77777777" w:rsidR="002E6210" w:rsidRPr="002E6210" w:rsidRDefault="002E6210" w:rsidP="00241656">
            <w:pPr>
              <w:rPr>
                <w:color w:val="FF0000"/>
              </w:rPr>
            </w:pPr>
            <w:r w:rsidRPr="002E6210">
              <w:t>Email Address</w:t>
            </w:r>
          </w:p>
        </w:tc>
        <w:tc>
          <w:tcPr>
            <w:tcW w:w="1170" w:type="dxa"/>
          </w:tcPr>
          <w:p w14:paraId="134487BF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471860DC" w14:textId="77777777" w:rsidR="002E6210" w:rsidRDefault="002E6210" w:rsidP="000958B7">
            <w:r>
              <w:t>Alpha Numeric with special characters</w:t>
            </w:r>
          </w:p>
        </w:tc>
        <w:tc>
          <w:tcPr>
            <w:tcW w:w="1029" w:type="dxa"/>
          </w:tcPr>
          <w:p w14:paraId="0D48B3CA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3925F405" w14:textId="77777777" w:rsidR="002E6210" w:rsidRDefault="002E6210" w:rsidP="000958B7">
            <w:r>
              <w:t>Min char: 6</w:t>
            </w:r>
          </w:p>
          <w:p w14:paraId="000F4108" w14:textId="77777777" w:rsidR="002E6210" w:rsidRDefault="002E6210" w:rsidP="000958B7">
            <w:r>
              <w:t>Max char: 100</w:t>
            </w:r>
          </w:p>
        </w:tc>
      </w:tr>
      <w:tr w:rsidR="002E6210" w14:paraId="3D9C0BEA" w14:textId="77777777" w:rsidTr="00644CBE">
        <w:tc>
          <w:tcPr>
            <w:tcW w:w="641" w:type="dxa"/>
          </w:tcPr>
          <w:p w14:paraId="4D099ADC" w14:textId="77777777" w:rsidR="002E6210" w:rsidRDefault="002E6210" w:rsidP="000958B7">
            <w:r>
              <w:t>4</w:t>
            </w:r>
          </w:p>
        </w:tc>
        <w:tc>
          <w:tcPr>
            <w:tcW w:w="1874" w:type="dxa"/>
          </w:tcPr>
          <w:p w14:paraId="0486D6A6" w14:textId="77777777" w:rsidR="002E6210" w:rsidRPr="002E6210" w:rsidRDefault="002E6210" w:rsidP="00241656">
            <w:r>
              <w:t>Password</w:t>
            </w:r>
          </w:p>
        </w:tc>
        <w:tc>
          <w:tcPr>
            <w:tcW w:w="1170" w:type="dxa"/>
          </w:tcPr>
          <w:p w14:paraId="43E540EC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4CF8746D" w14:textId="77777777"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14:paraId="72975981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335196E3" w14:textId="77777777" w:rsidR="002E6210" w:rsidRDefault="002E6210" w:rsidP="000958B7">
            <w:r>
              <w:t>Data is encrypted</w:t>
            </w:r>
          </w:p>
          <w:p w14:paraId="5C164107" w14:textId="77777777" w:rsidR="002E6210" w:rsidRDefault="002E6210" w:rsidP="002E6210">
            <w:r>
              <w:t>Min char: 8</w:t>
            </w:r>
          </w:p>
          <w:p w14:paraId="5CC99D15" w14:textId="77777777" w:rsidR="002E6210" w:rsidRDefault="002E6210" w:rsidP="002E6210">
            <w:r>
              <w:t>Max char: 16</w:t>
            </w:r>
          </w:p>
        </w:tc>
      </w:tr>
      <w:tr w:rsidR="002E6210" w14:paraId="48FC7537" w14:textId="77777777" w:rsidTr="00644CBE">
        <w:tc>
          <w:tcPr>
            <w:tcW w:w="641" w:type="dxa"/>
          </w:tcPr>
          <w:p w14:paraId="2681EF52" w14:textId="77777777" w:rsidR="002E6210" w:rsidRDefault="002E6210" w:rsidP="000958B7">
            <w:r>
              <w:t>5</w:t>
            </w:r>
          </w:p>
        </w:tc>
        <w:tc>
          <w:tcPr>
            <w:tcW w:w="1874" w:type="dxa"/>
          </w:tcPr>
          <w:p w14:paraId="61C6D210" w14:textId="77777777" w:rsidR="002E6210" w:rsidRDefault="002E6210" w:rsidP="00241656">
            <w:r>
              <w:t>Re-enter Password</w:t>
            </w:r>
          </w:p>
        </w:tc>
        <w:tc>
          <w:tcPr>
            <w:tcW w:w="1170" w:type="dxa"/>
          </w:tcPr>
          <w:p w14:paraId="23758F46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700633A3" w14:textId="77777777"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14:paraId="38F7F1CC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1B03E312" w14:textId="77777777" w:rsidR="002E6210" w:rsidRDefault="002E6210" w:rsidP="000958B7">
            <w:r>
              <w:t>Data is encrypted</w:t>
            </w:r>
          </w:p>
          <w:p w14:paraId="7F2AF9B5" w14:textId="77777777" w:rsidR="002E6210" w:rsidRDefault="002E6210" w:rsidP="000958B7">
            <w:r>
              <w:t>Min char: 8</w:t>
            </w:r>
          </w:p>
          <w:p w14:paraId="2EBAA298" w14:textId="77777777" w:rsidR="002E6210" w:rsidRDefault="002E6210" w:rsidP="000958B7">
            <w:r>
              <w:t>Max char: 16</w:t>
            </w:r>
          </w:p>
        </w:tc>
      </w:tr>
      <w:tr w:rsidR="002E6210" w14:paraId="505936A2" w14:textId="77777777" w:rsidTr="00644CBE">
        <w:tc>
          <w:tcPr>
            <w:tcW w:w="641" w:type="dxa"/>
          </w:tcPr>
          <w:p w14:paraId="18298A36" w14:textId="77777777" w:rsidR="002E6210" w:rsidRDefault="00372012" w:rsidP="000958B7">
            <w:r>
              <w:t>6</w:t>
            </w:r>
          </w:p>
        </w:tc>
        <w:tc>
          <w:tcPr>
            <w:tcW w:w="1874" w:type="dxa"/>
          </w:tcPr>
          <w:p w14:paraId="0CA7FB2F" w14:textId="77777777" w:rsidR="002E6210" w:rsidRDefault="00372012" w:rsidP="00241656">
            <w:r>
              <w:t>Gender</w:t>
            </w:r>
          </w:p>
        </w:tc>
        <w:tc>
          <w:tcPr>
            <w:tcW w:w="1170" w:type="dxa"/>
          </w:tcPr>
          <w:p w14:paraId="235BEB14" w14:textId="77777777" w:rsidR="002E6210" w:rsidRDefault="00372012" w:rsidP="000958B7">
            <w:r>
              <w:t>Radio Button</w:t>
            </w:r>
          </w:p>
        </w:tc>
        <w:tc>
          <w:tcPr>
            <w:tcW w:w="1787" w:type="dxa"/>
          </w:tcPr>
          <w:p w14:paraId="1856302A" w14:textId="77777777" w:rsidR="002E6210" w:rsidRDefault="00372012" w:rsidP="000958B7">
            <w:r>
              <w:t>Male, Female</w:t>
            </w:r>
          </w:p>
        </w:tc>
        <w:tc>
          <w:tcPr>
            <w:tcW w:w="1029" w:type="dxa"/>
          </w:tcPr>
          <w:p w14:paraId="3D828330" w14:textId="77777777" w:rsidR="002E6210" w:rsidRDefault="00372012" w:rsidP="000958B7">
            <w:r>
              <w:t>No</w:t>
            </w:r>
          </w:p>
        </w:tc>
        <w:tc>
          <w:tcPr>
            <w:tcW w:w="3327" w:type="dxa"/>
          </w:tcPr>
          <w:p w14:paraId="52EFB0A9" w14:textId="77777777" w:rsidR="002E6210" w:rsidRDefault="00372012" w:rsidP="000958B7">
            <w:r>
              <w:t>No default selection</w:t>
            </w:r>
          </w:p>
        </w:tc>
      </w:tr>
      <w:tr w:rsidR="00372012" w14:paraId="108F1988" w14:textId="77777777" w:rsidTr="00644CBE">
        <w:tc>
          <w:tcPr>
            <w:tcW w:w="641" w:type="dxa"/>
          </w:tcPr>
          <w:p w14:paraId="0991CCA2" w14:textId="77777777" w:rsidR="00372012" w:rsidRDefault="00372012" w:rsidP="000958B7">
            <w:r>
              <w:t>7</w:t>
            </w:r>
          </w:p>
        </w:tc>
        <w:tc>
          <w:tcPr>
            <w:tcW w:w="1874" w:type="dxa"/>
          </w:tcPr>
          <w:p w14:paraId="396405EB" w14:textId="77777777" w:rsidR="00372012" w:rsidRDefault="00372012" w:rsidP="00241656">
            <w:r>
              <w:t>Security Question</w:t>
            </w:r>
          </w:p>
        </w:tc>
        <w:tc>
          <w:tcPr>
            <w:tcW w:w="1170" w:type="dxa"/>
          </w:tcPr>
          <w:p w14:paraId="4D43E282" w14:textId="77777777" w:rsidR="00372012" w:rsidRDefault="00372012" w:rsidP="000958B7">
            <w:r>
              <w:t>Dropdown</w:t>
            </w:r>
          </w:p>
        </w:tc>
        <w:tc>
          <w:tcPr>
            <w:tcW w:w="1787" w:type="dxa"/>
          </w:tcPr>
          <w:p w14:paraId="405582C6" w14:textId="77777777" w:rsidR="00372012" w:rsidRDefault="00372012" w:rsidP="00372012">
            <w:r>
              <w:t>1) What is your pet’s name?</w:t>
            </w:r>
          </w:p>
          <w:p w14:paraId="2B86AED6" w14:textId="77777777" w:rsidR="00372012" w:rsidRDefault="00372012" w:rsidP="00372012">
            <w:r>
              <w:t>2) What is your best friend’s name?</w:t>
            </w:r>
          </w:p>
          <w:p w14:paraId="68EE1777" w14:textId="77777777" w:rsidR="00372012" w:rsidRDefault="00372012" w:rsidP="00372012">
            <w:r>
              <w:t>3) What is your mother’s maiden name?</w:t>
            </w:r>
          </w:p>
        </w:tc>
        <w:tc>
          <w:tcPr>
            <w:tcW w:w="1029" w:type="dxa"/>
          </w:tcPr>
          <w:p w14:paraId="11071443" w14:textId="77777777"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14:paraId="57A1149F" w14:textId="77777777" w:rsidR="00372012" w:rsidRDefault="00372012" w:rsidP="000958B7">
            <w:r>
              <w:t>No default selection.</w:t>
            </w:r>
          </w:p>
          <w:p w14:paraId="59A10023" w14:textId="77777777" w:rsidR="00372012" w:rsidRDefault="00372012" w:rsidP="000958B7">
            <w:r>
              <w:t>Sort the questions in alphabetical order</w:t>
            </w:r>
          </w:p>
        </w:tc>
      </w:tr>
      <w:tr w:rsidR="00372012" w14:paraId="0CD6B11B" w14:textId="77777777" w:rsidTr="00644CBE">
        <w:tc>
          <w:tcPr>
            <w:tcW w:w="641" w:type="dxa"/>
          </w:tcPr>
          <w:p w14:paraId="5CD32F93" w14:textId="77777777" w:rsidR="00372012" w:rsidRDefault="00372012" w:rsidP="000958B7">
            <w:r>
              <w:t>8</w:t>
            </w:r>
          </w:p>
        </w:tc>
        <w:tc>
          <w:tcPr>
            <w:tcW w:w="1874" w:type="dxa"/>
          </w:tcPr>
          <w:p w14:paraId="2CD50AF2" w14:textId="77777777" w:rsidR="00372012" w:rsidRDefault="00372012" w:rsidP="00241656">
            <w:r>
              <w:t>Security Answer</w:t>
            </w:r>
          </w:p>
        </w:tc>
        <w:tc>
          <w:tcPr>
            <w:tcW w:w="1170" w:type="dxa"/>
          </w:tcPr>
          <w:p w14:paraId="0411B903" w14:textId="77777777" w:rsidR="00372012" w:rsidRDefault="00372012" w:rsidP="000958B7">
            <w:r>
              <w:t>Text Box</w:t>
            </w:r>
          </w:p>
        </w:tc>
        <w:tc>
          <w:tcPr>
            <w:tcW w:w="1787" w:type="dxa"/>
          </w:tcPr>
          <w:p w14:paraId="36F36C6D" w14:textId="77777777" w:rsidR="00372012" w:rsidRDefault="00372012" w:rsidP="00372012">
            <w:r>
              <w:t>Alpha Numeric</w:t>
            </w:r>
          </w:p>
        </w:tc>
        <w:tc>
          <w:tcPr>
            <w:tcW w:w="1029" w:type="dxa"/>
          </w:tcPr>
          <w:p w14:paraId="33935E40" w14:textId="77777777"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14:paraId="3793901F" w14:textId="77777777" w:rsidR="00372012" w:rsidRDefault="00372012" w:rsidP="00372012">
            <w:r>
              <w:t>Min char: 2</w:t>
            </w:r>
          </w:p>
          <w:p w14:paraId="330CCB0E" w14:textId="77777777" w:rsidR="00372012" w:rsidRDefault="00372012" w:rsidP="00372012">
            <w:r>
              <w:t>Max char: 36</w:t>
            </w:r>
          </w:p>
        </w:tc>
      </w:tr>
      <w:tr w:rsidR="00644CBE" w14:paraId="5A487AB1" w14:textId="77777777" w:rsidTr="00644CBE">
        <w:tc>
          <w:tcPr>
            <w:tcW w:w="641" w:type="dxa"/>
          </w:tcPr>
          <w:p w14:paraId="23550432" w14:textId="77777777" w:rsidR="00644CBE" w:rsidRDefault="00644CBE" w:rsidP="000958B7">
            <w:r>
              <w:t>9</w:t>
            </w:r>
          </w:p>
        </w:tc>
        <w:tc>
          <w:tcPr>
            <w:tcW w:w="1874" w:type="dxa"/>
          </w:tcPr>
          <w:p w14:paraId="0F8EAC29" w14:textId="77777777" w:rsidR="00644CBE" w:rsidRDefault="00644CBE" w:rsidP="00241656">
            <w:r>
              <w:t>Register</w:t>
            </w:r>
          </w:p>
        </w:tc>
        <w:tc>
          <w:tcPr>
            <w:tcW w:w="1170" w:type="dxa"/>
          </w:tcPr>
          <w:p w14:paraId="6F6F6AFF" w14:textId="77777777" w:rsidR="00644CBE" w:rsidRDefault="00644CBE" w:rsidP="000958B7">
            <w:r>
              <w:t>Command Button</w:t>
            </w:r>
          </w:p>
        </w:tc>
        <w:tc>
          <w:tcPr>
            <w:tcW w:w="1787" w:type="dxa"/>
          </w:tcPr>
          <w:p w14:paraId="2068AB21" w14:textId="77777777"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14:paraId="6A79D971" w14:textId="77777777"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14:paraId="5F97B6B1" w14:textId="77777777" w:rsidR="00644CBE" w:rsidRDefault="00644CBE" w:rsidP="00372012">
            <w:r>
              <w:t>On click, if all validations pass, navigate user to ‘Registration Complete’ page in same browser or else display inline error messages</w:t>
            </w:r>
          </w:p>
        </w:tc>
      </w:tr>
      <w:tr w:rsidR="00644CBE" w14:paraId="79FE8FE5" w14:textId="77777777" w:rsidTr="00644CBE">
        <w:tc>
          <w:tcPr>
            <w:tcW w:w="641" w:type="dxa"/>
          </w:tcPr>
          <w:p w14:paraId="2997C2B3" w14:textId="77777777" w:rsidR="00644CBE" w:rsidRDefault="00644CBE" w:rsidP="000958B7">
            <w:r>
              <w:t>10</w:t>
            </w:r>
          </w:p>
        </w:tc>
        <w:tc>
          <w:tcPr>
            <w:tcW w:w="1874" w:type="dxa"/>
          </w:tcPr>
          <w:p w14:paraId="3E15242B" w14:textId="77777777" w:rsidR="00644CBE" w:rsidRDefault="00644CBE" w:rsidP="00241656">
            <w:r>
              <w:t>Cancel</w:t>
            </w:r>
          </w:p>
        </w:tc>
        <w:tc>
          <w:tcPr>
            <w:tcW w:w="1170" w:type="dxa"/>
          </w:tcPr>
          <w:p w14:paraId="4C1968FA" w14:textId="77777777" w:rsidR="00644CBE" w:rsidRDefault="00C00305" w:rsidP="000958B7">
            <w:r>
              <w:t>Command Button</w:t>
            </w:r>
          </w:p>
        </w:tc>
        <w:tc>
          <w:tcPr>
            <w:tcW w:w="1787" w:type="dxa"/>
          </w:tcPr>
          <w:p w14:paraId="05DD131E" w14:textId="77777777"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14:paraId="0D3326A4" w14:textId="77777777"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14:paraId="7E5E12A7" w14:textId="77777777" w:rsidR="00644CBE" w:rsidRDefault="00644CBE" w:rsidP="00372012">
            <w:r>
              <w:t>On click, discard the data entered and navigate the user to home page</w:t>
            </w:r>
          </w:p>
        </w:tc>
      </w:tr>
    </w:tbl>
    <w:p w14:paraId="35E32E84" w14:textId="77777777" w:rsidR="00543CAD" w:rsidRDefault="00543CAD" w:rsidP="003E1B88"/>
    <w:p w14:paraId="677C4E33" w14:textId="77777777" w:rsidR="00644CBE" w:rsidRDefault="00644CBE" w:rsidP="00644CBE">
      <w:pPr>
        <w:rPr>
          <w:b/>
          <w:color w:val="00B050"/>
          <w:u w:val="single"/>
        </w:rPr>
      </w:pPr>
    </w:p>
    <w:p w14:paraId="26D0E8F9" w14:textId="77777777" w:rsidR="00644CBE" w:rsidRDefault="00644CBE" w:rsidP="00644CBE">
      <w:pPr>
        <w:rPr>
          <w:b/>
          <w:color w:val="00B050"/>
          <w:u w:val="single"/>
        </w:rPr>
      </w:pPr>
    </w:p>
    <w:p w14:paraId="37866842" w14:textId="77777777" w:rsidR="00644CBE" w:rsidRDefault="00644CBE" w:rsidP="00644CBE">
      <w:pPr>
        <w:rPr>
          <w:b/>
          <w:color w:val="00B050"/>
          <w:u w:val="single"/>
        </w:rPr>
      </w:pPr>
    </w:p>
    <w:p w14:paraId="3A5A709D" w14:textId="77777777" w:rsidR="00644CBE" w:rsidRDefault="00644CBE" w:rsidP="00644CBE">
      <w:pPr>
        <w:rPr>
          <w:b/>
          <w:color w:val="00B050"/>
          <w:u w:val="single"/>
        </w:rPr>
      </w:pPr>
    </w:p>
    <w:p w14:paraId="3A9EF933" w14:textId="77777777" w:rsidR="00644CBE" w:rsidRDefault="00644CBE" w:rsidP="00644CBE">
      <w:pPr>
        <w:rPr>
          <w:b/>
          <w:color w:val="00B050"/>
          <w:u w:val="single"/>
        </w:rPr>
      </w:pPr>
    </w:p>
    <w:p w14:paraId="7FCADBE9" w14:textId="77777777" w:rsidR="00644CBE" w:rsidRDefault="00644CBE" w:rsidP="00644CBE">
      <w:r w:rsidRPr="00644CBE">
        <w:rPr>
          <w:b/>
          <w:color w:val="00B050"/>
          <w:u w:val="single"/>
        </w:rPr>
        <w:t>Appendix 6:</w:t>
      </w:r>
      <w:r>
        <w:rPr>
          <w:color w:val="00B050"/>
        </w:rPr>
        <w:t xml:space="preserve"> ‘Registration Complete’ W</w:t>
      </w:r>
      <w:r w:rsidRPr="00207060">
        <w:rPr>
          <w:color w:val="00B050"/>
        </w:rPr>
        <w:t xml:space="preserve">ireframe </w:t>
      </w:r>
      <w:r>
        <w:rPr>
          <w:color w:val="00B050"/>
        </w:rPr>
        <w:t xml:space="preserve"> </w:t>
      </w:r>
    </w:p>
    <w:p w14:paraId="2463774D" w14:textId="77777777" w:rsidR="00644CBE" w:rsidRDefault="00644CBE" w:rsidP="00644CBE">
      <w:r>
        <w:rPr>
          <w:noProof/>
          <w:lang w:val="en-IN" w:eastAsia="en-IN"/>
        </w:rPr>
        <w:drawing>
          <wp:inline distT="0" distB="0" distL="0" distR="0" wp14:anchorId="5B977399" wp14:editId="5C3A9E74">
            <wp:extent cx="3724275" cy="15240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48FFB" w14:textId="77777777" w:rsidR="00644CBE" w:rsidRDefault="00644CBE" w:rsidP="00644CBE"/>
    <w:p w14:paraId="59743CD7" w14:textId="77777777" w:rsidR="00644CBE" w:rsidRDefault="00644CBE" w:rsidP="00644CBE">
      <w:r w:rsidRPr="00644CBE">
        <w:rPr>
          <w:b/>
          <w:color w:val="00B050"/>
          <w:u w:val="single"/>
        </w:rPr>
        <w:t>Appendix 7:</w:t>
      </w:r>
      <w:r>
        <w:rPr>
          <w:color w:val="00B050"/>
        </w:rPr>
        <w:t xml:space="preserve"> ‘Registration Complete’ Page Data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1874"/>
        <w:gridCol w:w="1164"/>
        <w:gridCol w:w="1661"/>
        <w:gridCol w:w="1667"/>
        <w:gridCol w:w="2352"/>
      </w:tblGrid>
      <w:tr w:rsidR="00644CBE" w14:paraId="39DB235C" w14:textId="77777777" w:rsidTr="000958B7">
        <w:tc>
          <w:tcPr>
            <w:tcW w:w="648" w:type="dxa"/>
            <w:shd w:val="clear" w:color="auto" w:fill="F2F2F2" w:themeFill="background1" w:themeFillShade="F2"/>
          </w:tcPr>
          <w:p w14:paraId="5B4EE7D5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7D20CD83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6E791372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35EBFC2B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3935CBEC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5FDCEF74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23B557D3" w14:textId="77777777" w:rsidTr="000958B7">
        <w:tc>
          <w:tcPr>
            <w:tcW w:w="648" w:type="dxa"/>
          </w:tcPr>
          <w:p w14:paraId="26E861AE" w14:textId="77777777" w:rsidR="00644CBE" w:rsidRDefault="00644CBE" w:rsidP="000958B7">
            <w:r>
              <w:t>1</w:t>
            </w:r>
          </w:p>
        </w:tc>
        <w:tc>
          <w:tcPr>
            <w:tcW w:w="1890" w:type="dxa"/>
          </w:tcPr>
          <w:p w14:paraId="3BF82136" w14:textId="77777777" w:rsidR="00644CBE" w:rsidRDefault="00644CBE" w:rsidP="000958B7">
            <w:r>
              <w:t>Registration Complete</w:t>
            </w:r>
          </w:p>
        </w:tc>
        <w:tc>
          <w:tcPr>
            <w:tcW w:w="1170" w:type="dxa"/>
          </w:tcPr>
          <w:p w14:paraId="391ED5A8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6EF75AFB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226A3DEE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60D698EB" w14:textId="77777777" w:rsidR="00644CBE" w:rsidRDefault="00644CBE" w:rsidP="000958B7">
            <w:r>
              <w:t>Page Title</w:t>
            </w:r>
          </w:p>
        </w:tc>
      </w:tr>
      <w:tr w:rsidR="00644CBE" w14:paraId="275790D8" w14:textId="77777777" w:rsidTr="000958B7">
        <w:tc>
          <w:tcPr>
            <w:tcW w:w="648" w:type="dxa"/>
          </w:tcPr>
          <w:p w14:paraId="7EF6F511" w14:textId="77777777" w:rsidR="00644CBE" w:rsidRDefault="00644CBE" w:rsidP="000958B7">
            <w:r>
              <w:t>2</w:t>
            </w:r>
          </w:p>
        </w:tc>
        <w:tc>
          <w:tcPr>
            <w:tcW w:w="1890" w:type="dxa"/>
          </w:tcPr>
          <w:p w14:paraId="63248EF3" w14:textId="77777777" w:rsidR="00644CBE" w:rsidRPr="00644CBE" w:rsidRDefault="00644CBE" w:rsidP="000958B7">
            <w:r w:rsidRPr="00644CBE">
              <w:t>Congratulations for completing online registration.</w:t>
            </w:r>
          </w:p>
        </w:tc>
        <w:tc>
          <w:tcPr>
            <w:tcW w:w="1170" w:type="dxa"/>
          </w:tcPr>
          <w:p w14:paraId="0C8CF133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160DDABE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2C8D5AC1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45DF6CA3" w14:textId="77777777" w:rsidR="00644CBE" w:rsidRDefault="00644CBE" w:rsidP="000958B7"/>
        </w:tc>
      </w:tr>
      <w:tr w:rsidR="00644CBE" w14:paraId="4DD94925" w14:textId="77777777" w:rsidTr="000958B7">
        <w:tc>
          <w:tcPr>
            <w:tcW w:w="648" w:type="dxa"/>
          </w:tcPr>
          <w:p w14:paraId="655C69F6" w14:textId="77777777" w:rsidR="00644CBE" w:rsidRDefault="00644CBE" w:rsidP="000958B7">
            <w:r>
              <w:t>3</w:t>
            </w:r>
          </w:p>
        </w:tc>
        <w:tc>
          <w:tcPr>
            <w:tcW w:w="1890" w:type="dxa"/>
          </w:tcPr>
          <w:p w14:paraId="2559E4C0" w14:textId="77777777" w:rsidR="00644CBE" w:rsidRPr="00644CBE" w:rsidRDefault="00644CBE" w:rsidP="000958B7">
            <w:r>
              <w:t>Please Login to manage your account</w:t>
            </w:r>
          </w:p>
        </w:tc>
        <w:tc>
          <w:tcPr>
            <w:tcW w:w="1170" w:type="dxa"/>
          </w:tcPr>
          <w:p w14:paraId="04A96030" w14:textId="77777777" w:rsidR="00644CBE" w:rsidRDefault="00644CBE" w:rsidP="000958B7">
            <w:r>
              <w:t>Hyperlink</w:t>
            </w:r>
          </w:p>
        </w:tc>
        <w:tc>
          <w:tcPr>
            <w:tcW w:w="1710" w:type="dxa"/>
          </w:tcPr>
          <w:p w14:paraId="70DBBB05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38A2A7C0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530A512F" w14:textId="77777777" w:rsidR="00644CBE" w:rsidRDefault="00644CBE" w:rsidP="000958B7">
            <w:r>
              <w:t>On click, navigate the user to ‘Login’ page in the same browser window</w:t>
            </w:r>
          </w:p>
        </w:tc>
      </w:tr>
    </w:tbl>
    <w:p w14:paraId="23D7FED0" w14:textId="77777777" w:rsidR="00644CBE" w:rsidRDefault="00644CBE" w:rsidP="003E1B88"/>
    <w:p w14:paraId="30573A65" w14:textId="77777777" w:rsidR="00FA4DBB" w:rsidRDefault="00FA4DBB" w:rsidP="003E1B88">
      <w:pPr>
        <w:rPr>
          <w:color w:val="00B050"/>
        </w:rPr>
      </w:pPr>
      <w:r w:rsidRPr="00FA4DBB">
        <w:rPr>
          <w:b/>
          <w:color w:val="00B050"/>
          <w:u w:val="single"/>
        </w:rPr>
        <w:t>Appendix 8:</w:t>
      </w:r>
      <w:r w:rsidRPr="00861DB8">
        <w:rPr>
          <w:color w:val="00B050"/>
        </w:rPr>
        <w:t xml:space="preserve"> Inline Error Messag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D1BC9" w14:paraId="08040E96" w14:textId="77777777" w:rsidTr="00CD1BC9">
        <w:tc>
          <w:tcPr>
            <w:tcW w:w="4788" w:type="dxa"/>
            <w:shd w:val="clear" w:color="auto" w:fill="F2F2F2" w:themeFill="background1" w:themeFillShade="F2"/>
          </w:tcPr>
          <w:p w14:paraId="1D67FD73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Failed Validation</w:t>
            </w:r>
          </w:p>
        </w:tc>
        <w:tc>
          <w:tcPr>
            <w:tcW w:w="4788" w:type="dxa"/>
            <w:shd w:val="clear" w:color="auto" w:fill="F2F2F2" w:themeFill="background1" w:themeFillShade="F2"/>
          </w:tcPr>
          <w:p w14:paraId="3972E691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Error Message Displayed</w:t>
            </w:r>
          </w:p>
        </w:tc>
      </w:tr>
      <w:tr w:rsidR="00CD1BC9" w14:paraId="6EB9B23D" w14:textId="77777777" w:rsidTr="00CD1BC9">
        <w:tc>
          <w:tcPr>
            <w:tcW w:w="4788" w:type="dxa"/>
          </w:tcPr>
          <w:p w14:paraId="1EB05607" w14:textId="77777777" w:rsidR="00CD1BC9" w:rsidRPr="00440614" w:rsidRDefault="00CD1BC9" w:rsidP="000958B7">
            <w:r w:rsidRPr="00440614">
              <w:t>All required data is entered</w:t>
            </w:r>
          </w:p>
        </w:tc>
        <w:tc>
          <w:tcPr>
            <w:tcW w:w="4788" w:type="dxa"/>
          </w:tcPr>
          <w:p w14:paraId="6DE11398" w14:textId="77777777" w:rsidR="00CD1BC9" w:rsidRDefault="00CD1BC9" w:rsidP="003E1B88">
            <w:r>
              <w:t>&lt;Data Field Name&gt; is a required data.</w:t>
            </w:r>
          </w:p>
        </w:tc>
      </w:tr>
      <w:tr w:rsidR="00CD1BC9" w14:paraId="67D9B1B3" w14:textId="77777777" w:rsidTr="00CD1BC9">
        <w:tc>
          <w:tcPr>
            <w:tcW w:w="4788" w:type="dxa"/>
          </w:tcPr>
          <w:p w14:paraId="64F7D075" w14:textId="77777777" w:rsidR="00CD1BC9" w:rsidRPr="00440614" w:rsidRDefault="00CD1BC9" w:rsidP="000958B7">
            <w:r w:rsidRPr="00440614">
              <w:t>Email address is in a valid format</w:t>
            </w:r>
          </w:p>
        </w:tc>
        <w:tc>
          <w:tcPr>
            <w:tcW w:w="4788" w:type="dxa"/>
          </w:tcPr>
          <w:p w14:paraId="120513EA" w14:textId="77777777" w:rsidR="00CD1BC9" w:rsidRDefault="00CD1BC9" w:rsidP="003E1B88">
            <w:r>
              <w:t>Please enter a valid email address.</w:t>
            </w:r>
          </w:p>
        </w:tc>
      </w:tr>
      <w:tr w:rsidR="00CD1BC9" w14:paraId="245875DB" w14:textId="77777777" w:rsidTr="00CD1BC9">
        <w:tc>
          <w:tcPr>
            <w:tcW w:w="4788" w:type="dxa"/>
          </w:tcPr>
          <w:p w14:paraId="25831AFD" w14:textId="77777777" w:rsidR="00CD1BC9" w:rsidRPr="00440614" w:rsidRDefault="00CD1BC9" w:rsidP="000958B7">
            <w:r w:rsidRPr="00440614">
              <w:t>Email address is unique</w:t>
            </w:r>
          </w:p>
        </w:tc>
        <w:tc>
          <w:tcPr>
            <w:tcW w:w="4788" w:type="dxa"/>
          </w:tcPr>
          <w:p w14:paraId="31AF1229" w14:textId="77777777" w:rsidR="00CD1BC9" w:rsidRDefault="00CD1BC9" w:rsidP="003E1B88">
            <w:r>
              <w:t>Email address entered is already associated with an active account</w:t>
            </w:r>
          </w:p>
        </w:tc>
      </w:tr>
      <w:tr w:rsidR="00CD1BC9" w14:paraId="7A8FD43F" w14:textId="77777777" w:rsidTr="00CD1BC9">
        <w:tc>
          <w:tcPr>
            <w:tcW w:w="4788" w:type="dxa"/>
          </w:tcPr>
          <w:p w14:paraId="70AE068E" w14:textId="77777777" w:rsidR="00CD1BC9" w:rsidRPr="00440614" w:rsidRDefault="00CD1BC9" w:rsidP="000958B7">
            <w:r w:rsidRPr="00440614">
              <w:t>Password entered is in a valid format</w:t>
            </w:r>
          </w:p>
        </w:tc>
        <w:tc>
          <w:tcPr>
            <w:tcW w:w="4788" w:type="dxa"/>
          </w:tcPr>
          <w:p w14:paraId="5F3E7809" w14:textId="77777777" w:rsidR="00CD1BC9" w:rsidRDefault="00CD1BC9" w:rsidP="003E1B88">
            <w:r>
              <w:t>Password must be between 8 and 16 characters</w:t>
            </w:r>
          </w:p>
        </w:tc>
      </w:tr>
      <w:tr w:rsidR="00CD1BC9" w14:paraId="5C1C4BF5" w14:textId="77777777" w:rsidTr="00CD1BC9">
        <w:tc>
          <w:tcPr>
            <w:tcW w:w="4788" w:type="dxa"/>
          </w:tcPr>
          <w:p w14:paraId="7ACE7310" w14:textId="77777777" w:rsidR="00CD1BC9" w:rsidRPr="00440614" w:rsidRDefault="00CD1BC9" w:rsidP="000958B7">
            <w:r w:rsidRPr="00440614">
              <w:t>Re-entered password matches the password entered</w:t>
            </w:r>
          </w:p>
        </w:tc>
        <w:tc>
          <w:tcPr>
            <w:tcW w:w="4788" w:type="dxa"/>
          </w:tcPr>
          <w:p w14:paraId="5D212885" w14:textId="77777777" w:rsidR="00CD1BC9" w:rsidRDefault="00CD1BC9" w:rsidP="00CD1BC9">
            <w:r w:rsidRPr="00440614">
              <w:t xml:space="preserve">Re-entered password </w:t>
            </w:r>
            <w:r>
              <w:t xml:space="preserve">does not </w:t>
            </w:r>
            <w:r w:rsidRPr="00440614">
              <w:t>match the password entered</w:t>
            </w:r>
          </w:p>
        </w:tc>
      </w:tr>
    </w:tbl>
    <w:p w14:paraId="449AE772" w14:textId="77777777" w:rsidR="00CD1BC9" w:rsidRDefault="00CD1BC9" w:rsidP="003E1B88"/>
    <w:p w14:paraId="05ADDA68" w14:textId="77777777" w:rsidR="00CB297A" w:rsidRDefault="00CB297A" w:rsidP="003E1B88"/>
    <w:p w14:paraId="79A08106" w14:textId="77777777" w:rsidR="00CB297A" w:rsidRDefault="00CB297A" w:rsidP="003E1B88"/>
    <w:p w14:paraId="1D82BAB1" w14:textId="77777777" w:rsidR="00CB297A" w:rsidRPr="003E1B88" w:rsidRDefault="00CB297A" w:rsidP="003E1B88">
      <w:bookmarkStart w:id="0" w:name="_GoBack"/>
      <w:bookmarkEnd w:id="0"/>
    </w:p>
    <w:sectPr w:rsidR="00CB297A" w:rsidRPr="003E1B88" w:rsidSect="00414C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D05661"/>
    <w:multiLevelType w:val="hybridMultilevel"/>
    <w:tmpl w:val="02D61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A84FFF"/>
    <w:multiLevelType w:val="hybridMultilevel"/>
    <w:tmpl w:val="4D646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9F4C4D"/>
    <w:multiLevelType w:val="hybridMultilevel"/>
    <w:tmpl w:val="2278CED6"/>
    <w:lvl w:ilvl="0" w:tplc="0A8E53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4C20F8"/>
    <w:multiLevelType w:val="hybridMultilevel"/>
    <w:tmpl w:val="2F2AD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034D5C"/>
    <w:multiLevelType w:val="hybridMultilevel"/>
    <w:tmpl w:val="2D301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616F94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43757B6"/>
    <w:multiLevelType w:val="hybridMultilevel"/>
    <w:tmpl w:val="43FA1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AD02D7"/>
    <w:multiLevelType w:val="hybridMultilevel"/>
    <w:tmpl w:val="0040D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674E2E"/>
    <w:multiLevelType w:val="hybridMultilevel"/>
    <w:tmpl w:val="733C2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AF64019C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E3966"/>
    <w:multiLevelType w:val="hybridMultilevel"/>
    <w:tmpl w:val="E27073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B433CF"/>
    <w:multiLevelType w:val="multilevel"/>
    <w:tmpl w:val="CEFAE07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288" w:hanging="288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06" w:hanging="846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431832E0"/>
    <w:multiLevelType w:val="hybridMultilevel"/>
    <w:tmpl w:val="BD62FC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B0FCD"/>
    <w:multiLevelType w:val="hybridMultilevel"/>
    <w:tmpl w:val="96663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6468CA"/>
    <w:multiLevelType w:val="hybridMultilevel"/>
    <w:tmpl w:val="361AEE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A95CF9"/>
    <w:multiLevelType w:val="hybridMultilevel"/>
    <w:tmpl w:val="FB42B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AE27CF"/>
    <w:multiLevelType w:val="hybridMultilevel"/>
    <w:tmpl w:val="EF0A08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9F143D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775EA0"/>
    <w:multiLevelType w:val="hybridMultilevel"/>
    <w:tmpl w:val="DC74F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E07261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AD27C4"/>
    <w:multiLevelType w:val="hybridMultilevel"/>
    <w:tmpl w:val="3C90C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FD28D5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3"/>
  </w:num>
  <w:num w:numId="3">
    <w:abstractNumId w:val="10"/>
  </w:num>
  <w:num w:numId="4">
    <w:abstractNumId w:val="10"/>
  </w:num>
  <w:num w:numId="5">
    <w:abstractNumId w:val="1"/>
  </w:num>
  <w:num w:numId="6">
    <w:abstractNumId w:val="17"/>
  </w:num>
  <w:num w:numId="7">
    <w:abstractNumId w:val="10"/>
  </w:num>
  <w:num w:numId="8">
    <w:abstractNumId w:val="7"/>
  </w:num>
  <w:num w:numId="9">
    <w:abstractNumId w:val="19"/>
  </w:num>
  <w:num w:numId="10">
    <w:abstractNumId w:val="0"/>
  </w:num>
  <w:num w:numId="11">
    <w:abstractNumId w:val="14"/>
  </w:num>
  <w:num w:numId="12">
    <w:abstractNumId w:val="12"/>
  </w:num>
  <w:num w:numId="13">
    <w:abstractNumId w:val="16"/>
  </w:num>
  <w:num w:numId="14">
    <w:abstractNumId w:val="8"/>
  </w:num>
  <w:num w:numId="15">
    <w:abstractNumId w:val="4"/>
  </w:num>
  <w:num w:numId="16">
    <w:abstractNumId w:val="18"/>
  </w:num>
  <w:num w:numId="17">
    <w:abstractNumId w:val="5"/>
  </w:num>
  <w:num w:numId="18">
    <w:abstractNumId w:val="15"/>
  </w:num>
  <w:num w:numId="19">
    <w:abstractNumId w:val="13"/>
  </w:num>
  <w:num w:numId="20">
    <w:abstractNumId w:val="11"/>
  </w:num>
  <w:num w:numId="21">
    <w:abstractNumId w:val="9"/>
  </w:num>
  <w:num w:numId="22">
    <w:abstractNumId w:val="6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98D"/>
    <w:rsid w:val="000002D0"/>
    <w:rsid w:val="000770B9"/>
    <w:rsid w:val="000958B7"/>
    <w:rsid w:val="000B0E40"/>
    <w:rsid w:val="000B5225"/>
    <w:rsid w:val="00145BB0"/>
    <w:rsid w:val="00172351"/>
    <w:rsid w:val="00207060"/>
    <w:rsid w:val="00241656"/>
    <w:rsid w:val="00272655"/>
    <w:rsid w:val="00272EE6"/>
    <w:rsid w:val="0028277C"/>
    <w:rsid w:val="002C6B7A"/>
    <w:rsid w:val="002E6210"/>
    <w:rsid w:val="00311258"/>
    <w:rsid w:val="00321457"/>
    <w:rsid w:val="003230AF"/>
    <w:rsid w:val="00372012"/>
    <w:rsid w:val="00375C91"/>
    <w:rsid w:val="003E1B88"/>
    <w:rsid w:val="003E69D0"/>
    <w:rsid w:val="004076FC"/>
    <w:rsid w:val="00414C4F"/>
    <w:rsid w:val="0044468E"/>
    <w:rsid w:val="00460D5A"/>
    <w:rsid w:val="00472501"/>
    <w:rsid w:val="004833CB"/>
    <w:rsid w:val="004E1C5E"/>
    <w:rsid w:val="00523070"/>
    <w:rsid w:val="00543CAD"/>
    <w:rsid w:val="00593702"/>
    <w:rsid w:val="005C7EC4"/>
    <w:rsid w:val="00644CBE"/>
    <w:rsid w:val="00660BD8"/>
    <w:rsid w:val="00670DA1"/>
    <w:rsid w:val="00701698"/>
    <w:rsid w:val="007753BF"/>
    <w:rsid w:val="00856A1B"/>
    <w:rsid w:val="00861DB8"/>
    <w:rsid w:val="00971650"/>
    <w:rsid w:val="009C294E"/>
    <w:rsid w:val="009D083E"/>
    <w:rsid w:val="00AF5BBB"/>
    <w:rsid w:val="00B20755"/>
    <w:rsid w:val="00B33C84"/>
    <w:rsid w:val="00B85E36"/>
    <w:rsid w:val="00C00305"/>
    <w:rsid w:val="00C8398D"/>
    <w:rsid w:val="00CB297A"/>
    <w:rsid w:val="00CD1BC9"/>
    <w:rsid w:val="00CF5298"/>
    <w:rsid w:val="00D9158A"/>
    <w:rsid w:val="00D92162"/>
    <w:rsid w:val="00DE6F57"/>
    <w:rsid w:val="00E34056"/>
    <w:rsid w:val="00E92AA6"/>
    <w:rsid w:val="00F3558D"/>
    <w:rsid w:val="00F36D25"/>
    <w:rsid w:val="00F73A36"/>
    <w:rsid w:val="00F86652"/>
    <w:rsid w:val="00FA4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6411D6"/>
  <w15:docId w15:val="{5C5F2151-496C-8945-9037-F9FFB9A30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ywebsite.com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hyperlink" Target="http://mywebsite.com" TargetMode="External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mywebsite.com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http://mywebsite.com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mywebsite.com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7</Pages>
  <Words>1121</Words>
  <Characters>6393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</Company>
  <LinksUpToDate>false</LinksUpToDate>
  <CharactersWithSpaces>7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n Welsh (erwelsh)</dc:creator>
  <cp:lastModifiedBy>admin</cp:lastModifiedBy>
  <cp:revision>3</cp:revision>
  <cp:lastPrinted>2013-10-30T20:36:00Z</cp:lastPrinted>
  <dcterms:created xsi:type="dcterms:W3CDTF">2025-01-17T08:40:00Z</dcterms:created>
  <dcterms:modified xsi:type="dcterms:W3CDTF">2025-03-03T06:05:00Z</dcterms:modified>
</cp:coreProperties>
</file>